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371550" w14:textId="77777777" w:rsidR="0059639A" w:rsidRDefault="0059639A" w:rsidP="0059639A">
      <w:pPr>
        <w:pStyle w:val="Header"/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3D367D81" wp14:editId="6E799561">
            <wp:simplePos x="0" y="0"/>
            <wp:positionH relativeFrom="column">
              <wp:posOffset>1226820</wp:posOffset>
            </wp:positionH>
            <wp:positionV relativeFrom="paragraph">
              <wp:posOffset>-300606</wp:posOffset>
            </wp:positionV>
            <wp:extent cx="3554730" cy="3554730"/>
            <wp:effectExtent l="0" t="0" r="7620" b="7620"/>
            <wp:wrapNone/>
            <wp:docPr id="2" name="Picture 2" descr="https://lh4.googleusercontent.com/2xbREHnuLc-iIkZ1cBOF4UMdG_NUboQL49EOhlLL6eonvrIn6uyC-EDSOQD-Zd_qoluY0L_UPVJDd1t9xxwjmbj465CXZjoMxLRYIfoxSkulzBjb88RQHrpEa-XiLYdZlbb9tIL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4.googleusercontent.com/2xbREHnuLc-iIkZ1cBOF4UMdG_NUboQL49EOhlLL6eonvrIn6uyC-EDSOQD-Zd_qoluY0L_UPVJDd1t9xxwjmbj465CXZjoMxLRYIfoxSkulzBjb88RQHrpEa-XiLYdZlbb9tILA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730" cy="3554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2398ADC" w14:textId="77777777" w:rsidR="0059639A" w:rsidRDefault="0059639A" w:rsidP="0059639A">
      <w:pPr>
        <w:pStyle w:val="Header"/>
      </w:pPr>
    </w:p>
    <w:p w14:paraId="1490E9E0" w14:textId="77777777" w:rsidR="0059639A" w:rsidRDefault="0059639A" w:rsidP="0059639A">
      <w:pPr>
        <w:pStyle w:val="Header"/>
      </w:pPr>
    </w:p>
    <w:p w14:paraId="1668E296" w14:textId="77777777" w:rsidR="0059639A" w:rsidRDefault="0059639A" w:rsidP="0059639A">
      <w:pPr>
        <w:jc w:val="center"/>
        <w:rPr>
          <w:b/>
          <w:smallCaps/>
          <w:sz w:val="36"/>
          <w:szCs w:val="36"/>
        </w:rPr>
      </w:pPr>
    </w:p>
    <w:p w14:paraId="50C94E69" w14:textId="77777777" w:rsidR="0059639A" w:rsidRPr="00C37933" w:rsidRDefault="0059639A" w:rsidP="0059639A">
      <w:pPr>
        <w:pStyle w:val="Title"/>
        <w:rPr>
          <w:rFonts w:ascii="Times New Roman" w:hAnsi="Times New Roman"/>
          <w:color w:val="000000"/>
          <w:szCs w:val="24"/>
        </w:rPr>
      </w:pPr>
    </w:p>
    <w:p w14:paraId="55D1FBA4" w14:textId="77777777" w:rsidR="0059639A" w:rsidRDefault="0059639A" w:rsidP="0059639A">
      <w:pPr>
        <w:pStyle w:val="Title"/>
        <w:rPr>
          <w:rFonts w:ascii="Times New Roman" w:hAnsi="Times New Roman"/>
          <w:color w:val="000000"/>
          <w:szCs w:val="24"/>
        </w:rPr>
      </w:pPr>
    </w:p>
    <w:p w14:paraId="73AFB930" w14:textId="77777777" w:rsidR="0059639A" w:rsidRDefault="0059639A" w:rsidP="0059639A"/>
    <w:p w14:paraId="376054E2" w14:textId="77777777" w:rsidR="0059639A" w:rsidRDefault="0059639A" w:rsidP="0059639A"/>
    <w:p w14:paraId="05A5320E" w14:textId="77777777" w:rsidR="0059639A" w:rsidRDefault="0059639A" w:rsidP="0059639A"/>
    <w:p w14:paraId="2D7DEF4C" w14:textId="77777777" w:rsidR="0059639A" w:rsidRDefault="0059639A" w:rsidP="0059639A"/>
    <w:p w14:paraId="5351F087" w14:textId="77777777" w:rsidR="0059639A" w:rsidRDefault="0059639A" w:rsidP="0059639A"/>
    <w:p w14:paraId="0985548C" w14:textId="77777777" w:rsidR="0059639A" w:rsidRDefault="0059639A" w:rsidP="0059639A"/>
    <w:p w14:paraId="5B0928BE" w14:textId="77777777" w:rsidR="0059639A" w:rsidRDefault="0059639A" w:rsidP="0059639A"/>
    <w:p w14:paraId="096CEF79" w14:textId="77777777" w:rsidR="0059639A" w:rsidRDefault="0059639A" w:rsidP="0059639A"/>
    <w:p w14:paraId="332B9E65" w14:textId="77777777" w:rsidR="0059639A" w:rsidRDefault="0059639A" w:rsidP="0059639A"/>
    <w:p w14:paraId="2B684D54" w14:textId="77777777" w:rsidR="0059639A" w:rsidRDefault="0059639A" w:rsidP="0059639A"/>
    <w:p w14:paraId="5B6B51AD" w14:textId="77777777" w:rsidR="0059639A" w:rsidRDefault="0059639A" w:rsidP="0059639A"/>
    <w:p w14:paraId="3F294299" w14:textId="77777777" w:rsidR="0059639A" w:rsidRDefault="0059639A" w:rsidP="0059639A">
      <w:pPr>
        <w:pStyle w:val="Title"/>
        <w:rPr>
          <w:rFonts w:ascii="Times New Roman" w:hAnsi="Times New Roman"/>
          <w:color w:val="000000"/>
          <w:sz w:val="28"/>
          <w:szCs w:val="24"/>
        </w:rPr>
      </w:pPr>
    </w:p>
    <w:p w14:paraId="2CECBEE0" w14:textId="77777777" w:rsidR="0059639A" w:rsidRPr="002D2225" w:rsidRDefault="0059639A" w:rsidP="0059639A">
      <w:pPr>
        <w:pStyle w:val="Title"/>
        <w:rPr>
          <w:rFonts w:ascii="Times New Roman" w:hAnsi="Times New Roman"/>
          <w:color w:val="000000"/>
          <w:sz w:val="28"/>
          <w:szCs w:val="24"/>
        </w:rPr>
      </w:pPr>
      <w:r w:rsidRPr="002D2225">
        <w:rPr>
          <w:rFonts w:ascii="Times New Roman" w:hAnsi="Times New Roman"/>
          <w:color w:val="000000"/>
          <w:sz w:val="28"/>
          <w:szCs w:val="24"/>
        </w:rPr>
        <w:t xml:space="preserve">RANCANG BANGUN SISTEM INFORMASI </w:t>
      </w:r>
      <w:r w:rsidRPr="002D2225">
        <w:rPr>
          <w:rFonts w:ascii="Times New Roman" w:hAnsi="Times New Roman"/>
          <w:color w:val="000000"/>
          <w:sz w:val="28"/>
        </w:rPr>
        <w:t>SERTIFIKASI DAN STANDARDISASI MUTU</w:t>
      </w:r>
      <w:r w:rsidRPr="002D2225">
        <w:rPr>
          <w:rFonts w:ascii="Times New Roman" w:hAnsi="Times New Roman"/>
          <w:color w:val="000000"/>
          <w:sz w:val="28"/>
          <w:szCs w:val="24"/>
        </w:rPr>
        <w:t xml:space="preserve"> DI BALAI RISET DAN STANDARDISASI INDUSTRI SURABAYA</w:t>
      </w:r>
    </w:p>
    <w:p w14:paraId="1163624E" w14:textId="77777777" w:rsidR="0059639A" w:rsidRPr="002D2225" w:rsidRDefault="0059639A" w:rsidP="0059639A"/>
    <w:p w14:paraId="2CBF1664" w14:textId="77777777" w:rsidR="0059639A" w:rsidRPr="002D2225" w:rsidRDefault="0059639A" w:rsidP="0059639A">
      <w:pPr>
        <w:jc w:val="center"/>
        <w:rPr>
          <w:b/>
          <w:color w:val="000000"/>
        </w:rPr>
      </w:pPr>
      <w:r w:rsidRPr="002D2225">
        <w:rPr>
          <w:b/>
          <w:color w:val="000000"/>
        </w:rPr>
        <w:t>Tim:</w:t>
      </w:r>
    </w:p>
    <w:p w14:paraId="39CABBD1" w14:textId="77777777" w:rsidR="0059639A" w:rsidRPr="002D2225" w:rsidRDefault="0059639A" w:rsidP="0059639A">
      <w:pPr>
        <w:spacing w:line="240" w:lineRule="auto"/>
        <w:jc w:val="center"/>
        <w:rPr>
          <w:b/>
          <w:color w:val="000000"/>
        </w:rPr>
      </w:pPr>
    </w:p>
    <w:p w14:paraId="31941153" w14:textId="77777777" w:rsidR="0059639A" w:rsidRPr="002D2225" w:rsidRDefault="0059639A" w:rsidP="0059639A">
      <w:pPr>
        <w:jc w:val="center"/>
        <w:rPr>
          <w:b/>
          <w:color w:val="000000"/>
        </w:rPr>
      </w:pPr>
      <w:r w:rsidRPr="002D2225">
        <w:rPr>
          <w:b/>
          <w:color w:val="000000"/>
        </w:rPr>
        <w:t xml:space="preserve">Afif Baharuddin </w:t>
      </w:r>
      <w:r w:rsidRPr="002D2225">
        <w:rPr>
          <w:b/>
          <w:color w:val="000000"/>
        </w:rPr>
        <w:tab/>
      </w:r>
      <w:r w:rsidRPr="002D2225">
        <w:rPr>
          <w:b/>
          <w:color w:val="000000"/>
        </w:rPr>
        <w:tab/>
        <w:t>(16410100097)</w:t>
      </w:r>
    </w:p>
    <w:p w14:paraId="1869732C" w14:textId="77777777" w:rsidR="0059639A" w:rsidRPr="002D2225" w:rsidRDefault="0059639A" w:rsidP="0059639A">
      <w:pPr>
        <w:jc w:val="center"/>
        <w:rPr>
          <w:b/>
          <w:color w:val="000000"/>
        </w:rPr>
      </w:pPr>
      <w:r w:rsidRPr="002D2225">
        <w:rPr>
          <w:b/>
          <w:color w:val="000000"/>
        </w:rPr>
        <w:t xml:space="preserve">Fadilah Alfan Wachid </w:t>
      </w:r>
      <w:r w:rsidRPr="002D2225">
        <w:rPr>
          <w:b/>
          <w:color w:val="000000"/>
        </w:rPr>
        <w:tab/>
        <w:t>(16410100109)</w:t>
      </w:r>
    </w:p>
    <w:p w14:paraId="2074268B" w14:textId="77777777" w:rsidR="0059639A" w:rsidRPr="002D2225" w:rsidRDefault="0059639A" w:rsidP="0059639A">
      <w:pPr>
        <w:jc w:val="center"/>
        <w:rPr>
          <w:b/>
          <w:color w:val="000000"/>
        </w:rPr>
      </w:pPr>
      <w:r w:rsidRPr="002D2225">
        <w:rPr>
          <w:b/>
          <w:color w:val="000000"/>
        </w:rPr>
        <w:t xml:space="preserve">Ilham Fatkur Rocman </w:t>
      </w:r>
      <w:r w:rsidRPr="002D2225">
        <w:rPr>
          <w:b/>
          <w:color w:val="000000"/>
        </w:rPr>
        <w:tab/>
        <w:t>(16410100133)</w:t>
      </w:r>
    </w:p>
    <w:p w14:paraId="22F767E2" w14:textId="77777777" w:rsidR="0059639A" w:rsidRPr="002D2225" w:rsidRDefault="0059639A" w:rsidP="0059639A">
      <w:pPr>
        <w:jc w:val="center"/>
        <w:rPr>
          <w:b/>
          <w:color w:val="000000"/>
        </w:rPr>
      </w:pPr>
      <w:r w:rsidRPr="002D2225">
        <w:rPr>
          <w:b/>
          <w:color w:val="000000"/>
        </w:rPr>
        <w:t>Dini Adiarnita</w:t>
      </w:r>
      <w:r w:rsidRPr="002D2225">
        <w:rPr>
          <w:b/>
          <w:color w:val="000000"/>
        </w:rPr>
        <w:tab/>
      </w:r>
      <w:r w:rsidRPr="002D2225">
        <w:rPr>
          <w:b/>
          <w:color w:val="000000"/>
        </w:rPr>
        <w:tab/>
        <w:t>(16410100155)</w:t>
      </w:r>
    </w:p>
    <w:p w14:paraId="08590439" w14:textId="77777777" w:rsidR="0059639A" w:rsidRPr="002D2225" w:rsidRDefault="0059639A" w:rsidP="0059639A">
      <w:pPr>
        <w:jc w:val="center"/>
        <w:rPr>
          <w:b/>
          <w:color w:val="000000"/>
        </w:rPr>
      </w:pPr>
      <w:r w:rsidRPr="002D2225">
        <w:rPr>
          <w:b/>
          <w:color w:val="000000"/>
        </w:rPr>
        <w:t xml:space="preserve">Aprilia Nurul Fatihah </w:t>
      </w:r>
      <w:r w:rsidRPr="002D2225">
        <w:rPr>
          <w:b/>
          <w:color w:val="000000"/>
        </w:rPr>
        <w:tab/>
        <w:t>(16410100164)</w:t>
      </w:r>
    </w:p>
    <w:p w14:paraId="5A03BE3F" w14:textId="77777777" w:rsidR="0059639A" w:rsidRPr="002D2225" w:rsidRDefault="0059639A" w:rsidP="0059639A">
      <w:pPr>
        <w:jc w:val="center"/>
        <w:rPr>
          <w:color w:val="000000"/>
        </w:rPr>
      </w:pPr>
      <w:r w:rsidRPr="002D2225">
        <w:rPr>
          <w:b/>
          <w:color w:val="000000"/>
        </w:rPr>
        <w:t>Tri Puspa Rinjeni</w:t>
      </w:r>
      <w:r w:rsidRPr="002D2225">
        <w:rPr>
          <w:b/>
          <w:color w:val="000000"/>
        </w:rPr>
        <w:tab/>
      </w:r>
      <w:r w:rsidRPr="002D2225">
        <w:rPr>
          <w:b/>
          <w:color w:val="000000"/>
        </w:rPr>
        <w:tab/>
        <w:t>(17410100194)</w:t>
      </w:r>
    </w:p>
    <w:p w14:paraId="5CA651EC" w14:textId="77777777" w:rsidR="0059639A" w:rsidRPr="002D2225" w:rsidRDefault="0059639A" w:rsidP="0059639A">
      <w:pPr>
        <w:jc w:val="center"/>
        <w:rPr>
          <w:b/>
          <w:smallCaps/>
          <w:sz w:val="36"/>
          <w:szCs w:val="36"/>
        </w:rPr>
      </w:pPr>
    </w:p>
    <w:p w14:paraId="73A1BF2C" w14:textId="77777777" w:rsidR="0059639A" w:rsidRPr="002D2225" w:rsidRDefault="0059639A" w:rsidP="0059639A">
      <w:pPr>
        <w:jc w:val="center"/>
        <w:rPr>
          <w:b/>
          <w:smallCaps/>
          <w:sz w:val="36"/>
          <w:szCs w:val="36"/>
        </w:rPr>
      </w:pPr>
      <w:r>
        <w:rPr>
          <w:b/>
          <w:smallCaps/>
          <w:sz w:val="36"/>
          <w:szCs w:val="36"/>
        </w:rPr>
        <w:t>Software Requirement Spe</w:t>
      </w:r>
      <w:r w:rsidR="00647481">
        <w:rPr>
          <w:b/>
          <w:smallCaps/>
          <w:sz w:val="36"/>
          <w:szCs w:val="36"/>
        </w:rPr>
        <w:t>cification</w:t>
      </w:r>
      <w:r>
        <w:rPr>
          <w:b/>
          <w:smallCaps/>
          <w:sz w:val="36"/>
          <w:szCs w:val="36"/>
        </w:rPr>
        <w:t xml:space="preserve"> </w:t>
      </w:r>
    </w:p>
    <w:p w14:paraId="1F2FDF2A" w14:textId="77777777" w:rsidR="0059639A" w:rsidRPr="002D2225" w:rsidRDefault="0059639A" w:rsidP="0059639A">
      <w:pPr>
        <w:pStyle w:val="Title"/>
        <w:rPr>
          <w:rFonts w:ascii="Times New Roman" w:hAnsi="Times New Roman"/>
          <w:color w:val="000000"/>
          <w:sz w:val="28"/>
        </w:rPr>
      </w:pPr>
      <w:r w:rsidRPr="002D2225">
        <w:rPr>
          <w:rFonts w:ascii="Times New Roman" w:hAnsi="Times New Roman"/>
          <w:color w:val="000000"/>
          <w:sz w:val="28"/>
        </w:rPr>
        <w:t>Version 1.0</w:t>
      </w:r>
    </w:p>
    <w:p w14:paraId="0A91228E" w14:textId="77777777" w:rsidR="0059639A" w:rsidRDefault="0059639A" w:rsidP="0059639A">
      <w:pPr>
        <w:jc w:val="center"/>
        <w:rPr>
          <w:b/>
          <w:smallCaps/>
          <w:sz w:val="28"/>
          <w:szCs w:val="28"/>
        </w:rPr>
      </w:pPr>
    </w:p>
    <w:p w14:paraId="7CE76252" w14:textId="77777777" w:rsidR="0059639A" w:rsidRPr="002D2225" w:rsidRDefault="0059639A" w:rsidP="0059639A">
      <w:pPr>
        <w:spacing w:line="276" w:lineRule="auto"/>
        <w:jc w:val="center"/>
        <w:rPr>
          <w:szCs w:val="24"/>
          <w:lang w:val="en-ID" w:eastAsia="en-ID"/>
        </w:rPr>
      </w:pPr>
      <w:r w:rsidRPr="002D2225">
        <w:rPr>
          <w:b/>
          <w:bCs/>
          <w:color w:val="000000"/>
          <w:szCs w:val="24"/>
          <w:lang w:val="en-ID" w:eastAsia="en-ID"/>
        </w:rPr>
        <w:t>BALAI RISET DAN STANDARDISASI INDUSTRI SURABAYA</w:t>
      </w:r>
    </w:p>
    <w:p w14:paraId="53B3E198" w14:textId="77777777" w:rsidR="0059639A" w:rsidRPr="002D2225" w:rsidRDefault="0059639A" w:rsidP="0059639A">
      <w:pPr>
        <w:spacing w:line="276" w:lineRule="auto"/>
        <w:jc w:val="center"/>
        <w:rPr>
          <w:b/>
          <w:bCs/>
          <w:color w:val="000000"/>
          <w:szCs w:val="24"/>
          <w:lang w:val="en-ID" w:eastAsia="en-ID"/>
        </w:rPr>
      </w:pPr>
      <w:r w:rsidRPr="002D2225">
        <w:rPr>
          <w:b/>
          <w:bCs/>
          <w:color w:val="000000"/>
          <w:szCs w:val="24"/>
          <w:lang w:val="en-ID" w:eastAsia="en-ID"/>
        </w:rPr>
        <w:t>JL. JAGIR WONOKROMO 360</w:t>
      </w:r>
    </w:p>
    <w:p w14:paraId="36E25D29" w14:textId="77777777" w:rsidR="0059639A" w:rsidRDefault="0059639A" w:rsidP="0059639A">
      <w:pPr>
        <w:spacing w:line="276" w:lineRule="auto"/>
        <w:jc w:val="center"/>
        <w:rPr>
          <w:b/>
          <w:bCs/>
          <w:color w:val="000000"/>
          <w:szCs w:val="24"/>
          <w:lang w:val="en-ID" w:eastAsia="en-ID"/>
        </w:rPr>
      </w:pPr>
      <w:r w:rsidRPr="002D2225">
        <w:rPr>
          <w:b/>
          <w:bCs/>
          <w:color w:val="000000"/>
          <w:szCs w:val="24"/>
          <w:lang w:val="en-ID" w:eastAsia="en-ID"/>
        </w:rPr>
        <w:t>SURABAYA</w:t>
      </w:r>
    </w:p>
    <w:p w14:paraId="251CB8AD" w14:textId="77777777" w:rsidR="00236B36" w:rsidRPr="0059639A" w:rsidRDefault="0059639A" w:rsidP="0059639A">
      <w:pPr>
        <w:spacing w:line="276" w:lineRule="auto"/>
        <w:jc w:val="center"/>
        <w:rPr>
          <w:b/>
          <w:bCs/>
          <w:color w:val="000000"/>
          <w:szCs w:val="24"/>
          <w:lang w:val="en-ID" w:eastAsia="en-ID"/>
        </w:rPr>
      </w:pPr>
      <w:r w:rsidRPr="002D2225">
        <w:rPr>
          <w:b/>
          <w:smallCaps/>
          <w:szCs w:val="28"/>
        </w:rPr>
        <w:t>2019</w:t>
      </w:r>
    </w:p>
    <w:p w14:paraId="59E582F6" w14:textId="77777777" w:rsidR="00236B36" w:rsidRPr="00A8079F" w:rsidRDefault="00236B36" w:rsidP="00236B36">
      <w:pPr>
        <w:rPr>
          <w:rFonts w:asciiTheme="minorHAnsi" w:hAnsiTheme="minorHAnsi" w:cstheme="minorHAnsi"/>
        </w:rPr>
      </w:pPr>
    </w:p>
    <w:p w14:paraId="54DE0775" w14:textId="77777777" w:rsidR="00236B36" w:rsidRPr="00A8079F" w:rsidRDefault="00236B36" w:rsidP="00236B36">
      <w:pPr>
        <w:rPr>
          <w:rFonts w:asciiTheme="minorHAnsi" w:hAnsiTheme="minorHAnsi" w:cstheme="minorHAnsi"/>
        </w:rPr>
        <w:sectPr w:rsidR="00236B36" w:rsidRPr="00A8079F">
          <w:headerReference w:type="default" r:id="rId9"/>
          <w:footerReference w:type="even" r:id="rId10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64D10984" w14:textId="77777777" w:rsidR="00236B36" w:rsidRPr="00BF3CE4" w:rsidRDefault="00236B36" w:rsidP="00D7601C">
      <w:pPr>
        <w:pStyle w:val="Title"/>
        <w:rPr>
          <w:rFonts w:ascii="Times New Roman" w:hAnsi="Times New Roman"/>
          <w:color w:val="000000" w:themeColor="text1"/>
        </w:rPr>
      </w:pPr>
      <w:r w:rsidRPr="00BF3CE4">
        <w:rPr>
          <w:rFonts w:ascii="Times New Roman" w:hAnsi="Times New Roman"/>
          <w:color w:val="000000" w:themeColor="text1"/>
        </w:rPr>
        <w:lastRenderedPageBreak/>
        <w:t>Revision History</w:t>
      </w:r>
    </w:p>
    <w:p w14:paraId="4266EA04" w14:textId="77777777" w:rsidR="00F02590" w:rsidRPr="00A8079F" w:rsidRDefault="00F02590" w:rsidP="00D7601C">
      <w:pPr>
        <w:rPr>
          <w:rFonts w:asciiTheme="minorHAnsi" w:hAnsiTheme="minorHAnsi" w:cstheme="minorHAnsi"/>
        </w:rPr>
      </w:pPr>
    </w:p>
    <w:tbl>
      <w:tblPr>
        <w:tblStyle w:val="TableGrid"/>
        <w:tblW w:w="9504" w:type="dxa"/>
        <w:tblLayout w:type="fixed"/>
        <w:tblLook w:val="0000" w:firstRow="0" w:lastRow="0" w:firstColumn="0" w:lastColumn="0" w:noHBand="0" w:noVBand="0"/>
      </w:tblPr>
      <w:tblGrid>
        <w:gridCol w:w="2235"/>
        <w:gridCol w:w="1134"/>
        <w:gridCol w:w="4252"/>
        <w:gridCol w:w="1883"/>
      </w:tblGrid>
      <w:tr w:rsidR="00236B36" w:rsidRPr="00C4264E" w14:paraId="7BFD2C06" w14:textId="77777777" w:rsidTr="00D10A6D">
        <w:tc>
          <w:tcPr>
            <w:tcW w:w="2235" w:type="dxa"/>
          </w:tcPr>
          <w:p w14:paraId="012C65DC" w14:textId="77777777" w:rsidR="00236B36" w:rsidRPr="00C4264E" w:rsidRDefault="00236B36" w:rsidP="006F2753">
            <w:pPr>
              <w:pStyle w:val="Tabletext"/>
              <w:jc w:val="center"/>
              <w:rPr>
                <w:b/>
                <w:szCs w:val="24"/>
              </w:rPr>
            </w:pPr>
            <w:r w:rsidRPr="00C4264E">
              <w:rPr>
                <w:b/>
                <w:szCs w:val="24"/>
              </w:rPr>
              <w:t>Date</w:t>
            </w:r>
          </w:p>
        </w:tc>
        <w:tc>
          <w:tcPr>
            <w:tcW w:w="1134" w:type="dxa"/>
          </w:tcPr>
          <w:p w14:paraId="1F4C6A90" w14:textId="77777777" w:rsidR="00236B36" w:rsidRPr="00C4264E" w:rsidRDefault="00236B36" w:rsidP="006F2753">
            <w:pPr>
              <w:pStyle w:val="Tabletext"/>
              <w:jc w:val="center"/>
              <w:rPr>
                <w:b/>
                <w:szCs w:val="24"/>
              </w:rPr>
            </w:pPr>
            <w:r w:rsidRPr="00C4264E">
              <w:rPr>
                <w:b/>
                <w:szCs w:val="24"/>
              </w:rPr>
              <w:t>Version</w:t>
            </w:r>
          </w:p>
        </w:tc>
        <w:tc>
          <w:tcPr>
            <w:tcW w:w="4252" w:type="dxa"/>
          </w:tcPr>
          <w:p w14:paraId="51A0CE49" w14:textId="77777777" w:rsidR="00236B36" w:rsidRPr="00C4264E" w:rsidRDefault="00236B36" w:rsidP="006F2753">
            <w:pPr>
              <w:pStyle w:val="Tabletext"/>
              <w:jc w:val="center"/>
              <w:rPr>
                <w:b/>
                <w:szCs w:val="24"/>
              </w:rPr>
            </w:pPr>
            <w:r w:rsidRPr="00C4264E">
              <w:rPr>
                <w:b/>
                <w:szCs w:val="24"/>
              </w:rPr>
              <w:t>Description</w:t>
            </w:r>
          </w:p>
        </w:tc>
        <w:tc>
          <w:tcPr>
            <w:tcW w:w="1883" w:type="dxa"/>
          </w:tcPr>
          <w:p w14:paraId="21169FCC" w14:textId="77777777" w:rsidR="00236B36" w:rsidRPr="00C4264E" w:rsidRDefault="00236B36" w:rsidP="006F2753">
            <w:pPr>
              <w:pStyle w:val="Tabletext"/>
              <w:jc w:val="center"/>
              <w:rPr>
                <w:b/>
                <w:szCs w:val="24"/>
              </w:rPr>
            </w:pPr>
            <w:r w:rsidRPr="00C4264E">
              <w:rPr>
                <w:b/>
                <w:szCs w:val="24"/>
              </w:rPr>
              <w:t>Author</w:t>
            </w:r>
          </w:p>
        </w:tc>
      </w:tr>
      <w:tr w:rsidR="00236B36" w:rsidRPr="00C4264E" w14:paraId="2D1CFED3" w14:textId="77777777" w:rsidTr="00D10A6D">
        <w:tc>
          <w:tcPr>
            <w:tcW w:w="2235" w:type="dxa"/>
          </w:tcPr>
          <w:p w14:paraId="3A8ED6FE" w14:textId="77777777" w:rsidR="00236B36" w:rsidRPr="00C4264E" w:rsidRDefault="00D10A6D" w:rsidP="00532D05">
            <w:pPr>
              <w:pStyle w:val="Tabletext"/>
              <w:rPr>
                <w:szCs w:val="24"/>
              </w:rPr>
            </w:pPr>
            <w:r w:rsidRPr="00C4264E">
              <w:rPr>
                <w:szCs w:val="24"/>
              </w:rPr>
              <w:t>28 Mei 2019</w:t>
            </w:r>
          </w:p>
        </w:tc>
        <w:tc>
          <w:tcPr>
            <w:tcW w:w="1134" w:type="dxa"/>
          </w:tcPr>
          <w:p w14:paraId="14DAAF02" w14:textId="77777777" w:rsidR="00236B36" w:rsidRPr="00C4264E" w:rsidRDefault="00532D05" w:rsidP="00236B36">
            <w:pPr>
              <w:pStyle w:val="Tabletext"/>
              <w:rPr>
                <w:szCs w:val="24"/>
              </w:rPr>
            </w:pPr>
            <w:r w:rsidRPr="00C4264E">
              <w:rPr>
                <w:szCs w:val="24"/>
              </w:rPr>
              <w:t>1.0</w:t>
            </w:r>
          </w:p>
        </w:tc>
        <w:tc>
          <w:tcPr>
            <w:tcW w:w="4252" w:type="dxa"/>
          </w:tcPr>
          <w:p w14:paraId="2478A650" w14:textId="77777777" w:rsidR="00236B36" w:rsidRPr="00C4264E" w:rsidRDefault="00A31AE5" w:rsidP="00236B36">
            <w:pPr>
              <w:pStyle w:val="Tabletext"/>
              <w:rPr>
                <w:szCs w:val="24"/>
              </w:rPr>
            </w:pPr>
            <w:r w:rsidRPr="00C4264E">
              <w:rPr>
                <w:szCs w:val="24"/>
              </w:rPr>
              <w:t>Draft awal SRS</w:t>
            </w:r>
          </w:p>
        </w:tc>
        <w:tc>
          <w:tcPr>
            <w:tcW w:w="1883" w:type="dxa"/>
          </w:tcPr>
          <w:p w14:paraId="43910296" w14:textId="77777777" w:rsidR="00236B36" w:rsidRPr="00C4264E" w:rsidRDefault="00D10A6D" w:rsidP="00A02193">
            <w:pPr>
              <w:pStyle w:val="Tabletext"/>
              <w:rPr>
                <w:szCs w:val="24"/>
              </w:rPr>
            </w:pPr>
            <w:r w:rsidRPr="00C4264E">
              <w:rPr>
                <w:szCs w:val="24"/>
              </w:rPr>
              <w:t>Tri Puspa Rinjeni</w:t>
            </w:r>
          </w:p>
        </w:tc>
      </w:tr>
    </w:tbl>
    <w:p w14:paraId="4C689F52" w14:textId="77777777" w:rsidR="00236B36" w:rsidRPr="00A8079F" w:rsidRDefault="00236B36" w:rsidP="00236B36">
      <w:pPr>
        <w:rPr>
          <w:rFonts w:asciiTheme="minorHAnsi" w:hAnsiTheme="minorHAnsi" w:cstheme="minorHAnsi"/>
        </w:rPr>
      </w:pPr>
    </w:p>
    <w:p w14:paraId="64B4EF3E" w14:textId="77777777" w:rsidR="00236B36" w:rsidRPr="00A8079F" w:rsidRDefault="00236B36" w:rsidP="00236B36">
      <w:pPr>
        <w:pStyle w:val="Title"/>
        <w:jc w:val="both"/>
        <w:rPr>
          <w:rFonts w:asciiTheme="minorHAnsi" w:hAnsiTheme="minorHAnsi" w:cstheme="minorHAnsi"/>
        </w:rPr>
      </w:pPr>
      <w:r w:rsidRPr="00A8079F">
        <w:rPr>
          <w:rFonts w:asciiTheme="minorHAnsi" w:hAnsiTheme="minorHAnsi" w:cstheme="minorHAnsi"/>
        </w:rPr>
        <w:br w:type="page"/>
      </w:r>
      <w:r w:rsidRPr="00A8079F">
        <w:rPr>
          <w:rFonts w:asciiTheme="minorHAnsi" w:hAnsiTheme="minorHAnsi" w:cstheme="minorHAnsi"/>
        </w:rPr>
        <w:lastRenderedPageBreak/>
        <w:t>Table of Contents</w:t>
      </w:r>
    </w:p>
    <w:p w14:paraId="0C4B114B" w14:textId="57726A8D" w:rsidR="00010A90" w:rsidRDefault="00236B3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A8079F">
        <w:rPr>
          <w:rFonts w:asciiTheme="minorHAnsi" w:hAnsiTheme="minorHAnsi" w:cstheme="minorHAnsi"/>
          <w:b/>
          <w:szCs w:val="24"/>
        </w:rPr>
        <w:fldChar w:fldCharType="begin"/>
      </w:r>
      <w:r w:rsidRPr="00A8079F">
        <w:rPr>
          <w:rFonts w:asciiTheme="minorHAnsi" w:hAnsiTheme="minorHAnsi" w:cstheme="minorHAnsi"/>
          <w:b/>
          <w:szCs w:val="24"/>
        </w:rPr>
        <w:instrText xml:space="preserve"> TOC \o "1-3" </w:instrText>
      </w:r>
      <w:r w:rsidRPr="00A8079F">
        <w:rPr>
          <w:rFonts w:asciiTheme="minorHAnsi" w:hAnsiTheme="minorHAnsi" w:cstheme="minorHAnsi"/>
          <w:b/>
          <w:szCs w:val="24"/>
        </w:rPr>
        <w:fldChar w:fldCharType="separate"/>
      </w:r>
      <w:r w:rsidR="00010A90" w:rsidRPr="0015299D">
        <w:rPr>
          <w:noProof/>
        </w:rPr>
        <w:t>1.</w:t>
      </w:r>
      <w:r w:rsidR="00010A90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010A90" w:rsidRPr="0015299D">
        <w:rPr>
          <w:noProof/>
        </w:rPr>
        <w:t>Introduction</w:t>
      </w:r>
      <w:r w:rsidR="00010A90">
        <w:rPr>
          <w:noProof/>
        </w:rPr>
        <w:tab/>
      </w:r>
      <w:r w:rsidR="00010A90">
        <w:rPr>
          <w:noProof/>
        </w:rPr>
        <w:fldChar w:fldCharType="begin"/>
      </w:r>
      <w:r w:rsidR="00010A90">
        <w:rPr>
          <w:noProof/>
        </w:rPr>
        <w:instrText xml:space="preserve"> PAGEREF _Toc9842449 \h </w:instrText>
      </w:r>
      <w:r w:rsidR="00010A90">
        <w:rPr>
          <w:noProof/>
        </w:rPr>
      </w:r>
      <w:r w:rsidR="00010A90">
        <w:rPr>
          <w:noProof/>
        </w:rPr>
        <w:fldChar w:fldCharType="separate"/>
      </w:r>
      <w:r w:rsidR="003C3363">
        <w:rPr>
          <w:noProof/>
        </w:rPr>
        <w:t>5</w:t>
      </w:r>
      <w:r w:rsidR="00010A90">
        <w:rPr>
          <w:noProof/>
        </w:rPr>
        <w:fldChar w:fldCharType="end"/>
      </w:r>
    </w:p>
    <w:p w14:paraId="36E30FB6" w14:textId="3B9ABFA3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50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5</w:t>
      </w:r>
      <w:r>
        <w:rPr>
          <w:noProof/>
        </w:rPr>
        <w:fldChar w:fldCharType="end"/>
      </w:r>
    </w:p>
    <w:p w14:paraId="3FDE8C10" w14:textId="0AF1C06B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51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5</w:t>
      </w:r>
      <w:r>
        <w:rPr>
          <w:noProof/>
        </w:rPr>
        <w:fldChar w:fldCharType="end"/>
      </w:r>
    </w:p>
    <w:p w14:paraId="57B01E93" w14:textId="0CD3DF0E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52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6</w:t>
      </w:r>
      <w:r>
        <w:rPr>
          <w:noProof/>
        </w:rPr>
        <w:fldChar w:fldCharType="end"/>
      </w:r>
    </w:p>
    <w:p w14:paraId="1A91C24C" w14:textId="0425F231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53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6</w:t>
      </w:r>
      <w:r>
        <w:rPr>
          <w:noProof/>
        </w:rPr>
        <w:fldChar w:fldCharType="end"/>
      </w:r>
    </w:p>
    <w:p w14:paraId="64D7AFBB" w14:textId="3D17C63E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54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7</w:t>
      </w:r>
      <w:r>
        <w:rPr>
          <w:noProof/>
        </w:rPr>
        <w:fldChar w:fldCharType="end"/>
      </w:r>
    </w:p>
    <w:p w14:paraId="417D75C5" w14:textId="7AE0453F" w:rsidR="00010A90" w:rsidRDefault="00010A9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Overal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55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8</w:t>
      </w:r>
      <w:r>
        <w:rPr>
          <w:noProof/>
        </w:rPr>
        <w:fldChar w:fldCharType="end"/>
      </w:r>
    </w:p>
    <w:p w14:paraId="051BE26F" w14:textId="4E0D4939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roduct Perspectiv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56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8</w:t>
      </w:r>
      <w:r>
        <w:rPr>
          <w:noProof/>
        </w:rPr>
        <w:fldChar w:fldCharType="end"/>
      </w:r>
    </w:p>
    <w:p w14:paraId="19CA63F7" w14:textId="2F6B3681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roduct Func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57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8</w:t>
      </w:r>
      <w:r>
        <w:rPr>
          <w:noProof/>
        </w:rPr>
        <w:fldChar w:fldCharType="end"/>
      </w:r>
    </w:p>
    <w:p w14:paraId="0469B195" w14:textId="66118595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er Characterist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58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9</w:t>
      </w:r>
      <w:r>
        <w:rPr>
          <w:noProof/>
        </w:rPr>
        <w:fldChar w:fldCharType="end"/>
      </w:r>
    </w:p>
    <w:p w14:paraId="65CE531B" w14:textId="7F8DEB42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Constrai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59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0</w:t>
      </w:r>
      <w:r>
        <w:rPr>
          <w:noProof/>
        </w:rPr>
        <w:fldChar w:fldCharType="end"/>
      </w:r>
    </w:p>
    <w:p w14:paraId="37571291" w14:textId="1BDDF9CD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Assumptions and Dependenc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60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1</w:t>
      </w:r>
      <w:r>
        <w:rPr>
          <w:noProof/>
        </w:rPr>
        <w:fldChar w:fldCharType="end"/>
      </w:r>
    </w:p>
    <w:p w14:paraId="227023C3" w14:textId="79CD9B36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quirement Subse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61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1</w:t>
      </w:r>
      <w:r>
        <w:rPr>
          <w:noProof/>
        </w:rPr>
        <w:fldChar w:fldCharType="end"/>
      </w:r>
    </w:p>
    <w:p w14:paraId="4318B693" w14:textId="22F87C40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2.6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Hardw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62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1</w:t>
      </w:r>
      <w:r>
        <w:rPr>
          <w:noProof/>
        </w:rPr>
        <w:fldChar w:fldCharType="end"/>
      </w:r>
    </w:p>
    <w:p w14:paraId="2620EADD" w14:textId="2F4FFED2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2.6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Too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63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1</w:t>
      </w:r>
      <w:r>
        <w:rPr>
          <w:noProof/>
        </w:rPr>
        <w:fldChar w:fldCharType="end"/>
      </w:r>
    </w:p>
    <w:p w14:paraId="57DEE25F" w14:textId="40E906FC" w:rsidR="00010A90" w:rsidRDefault="00010A9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pecific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64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2</w:t>
      </w:r>
      <w:r>
        <w:rPr>
          <w:noProof/>
        </w:rPr>
        <w:fldChar w:fldCharType="end"/>
      </w:r>
    </w:p>
    <w:p w14:paraId="1C9F384C" w14:textId="7A0B0851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65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3</w:t>
      </w:r>
      <w:r>
        <w:rPr>
          <w:noProof/>
        </w:rPr>
        <w:fldChar w:fldCharType="end"/>
      </w:r>
    </w:p>
    <w:p w14:paraId="233F70A9" w14:textId="1A8079E6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Menambahkan Data Master Pegawa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66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3</w:t>
      </w:r>
      <w:r>
        <w:rPr>
          <w:noProof/>
        </w:rPr>
        <w:fldChar w:fldCharType="end"/>
      </w:r>
    </w:p>
    <w:p w14:paraId="53D1CDF3" w14:textId="6F868DDF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 Menambahkan Data Master Layanan Sertif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67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4</w:t>
      </w:r>
      <w:r>
        <w:rPr>
          <w:noProof/>
        </w:rPr>
        <w:fldChar w:fldCharType="end"/>
      </w:r>
    </w:p>
    <w:p w14:paraId="32D6B2DA" w14:textId="75F9A186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 Menambahkan Data Master Pelang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68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5</w:t>
      </w:r>
      <w:r>
        <w:rPr>
          <w:noProof/>
        </w:rPr>
        <w:fldChar w:fldCharType="end"/>
      </w:r>
    </w:p>
    <w:p w14:paraId="71982B49" w14:textId="69E509FC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 Menambahkan Data Master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69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6</w:t>
      </w:r>
      <w:r>
        <w:rPr>
          <w:noProof/>
        </w:rPr>
        <w:fldChar w:fldCharType="end"/>
      </w:r>
    </w:p>
    <w:p w14:paraId="75C18468" w14:textId="746DD450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Menambahkan Data Master Bara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70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7</w:t>
      </w:r>
      <w:r>
        <w:rPr>
          <w:noProof/>
        </w:rPr>
        <w:fldChar w:fldCharType="end"/>
      </w:r>
    </w:p>
    <w:p w14:paraId="1C017169" w14:textId="5408446B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Proses Antre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71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8</w:t>
      </w:r>
      <w:r>
        <w:rPr>
          <w:noProof/>
        </w:rPr>
        <w:fldChar w:fldCharType="end"/>
      </w:r>
    </w:p>
    <w:p w14:paraId="7E6884B6" w14:textId="0FE92A06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Proses Pencatatan Data Diri dan Kebutuh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72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19</w:t>
      </w:r>
      <w:r>
        <w:rPr>
          <w:noProof/>
        </w:rPr>
        <w:fldChar w:fldCharType="end"/>
      </w:r>
    </w:p>
    <w:p w14:paraId="0AB82378" w14:textId="6D19DF9B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Proses Sertif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73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0</w:t>
      </w:r>
      <w:r>
        <w:rPr>
          <w:noProof/>
        </w:rPr>
        <w:fldChar w:fldCharType="end"/>
      </w:r>
    </w:p>
    <w:p w14:paraId="5535750E" w14:textId="77B6CBED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9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Proses Pencatatan Keluhan Pelang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74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1</w:t>
      </w:r>
      <w:r>
        <w:rPr>
          <w:noProof/>
        </w:rPr>
        <w:fldChar w:fldCharType="end"/>
      </w:r>
    </w:p>
    <w:p w14:paraId="7ED87858" w14:textId="14FCE696" w:rsidR="00010A90" w:rsidRDefault="00010A90">
      <w:pPr>
        <w:pStyle w:val="TOC3"/>
        <w:tabs>
          <w:tab w:val="left" w:pos="17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10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Proses Pembaya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75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2</w:t>
      </w:r>
      <w:r>
        <w:rPr>
          <w:noProof/>
        </w:rPr>
        <w:fldChar w:fldCharType="end"/>
      </w:r>
    </w:p>
    <w:p w14:paraId="518DB523" w14:textId="78CC98DC" w:rsidR="00010A90" w:rsidRDefault="00010A90">
      <w:pPr>
        <w:pStyle w:val="TOC3"/>
        <w:tabs>
          <w:tab w:val="left" w:pos="17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1.1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Functionality of Proses Pembuatan Lapo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76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3</w:t>
      </w:r>
      <w:r>
        <w:rPr>
          <w:noProof/>
        </w:rPr>
        <w:fldChar w:fldCharType="end"/>
      </w:r>
    </w:p>
    <w:p w14:paraId="446AF294" w14:textId="18B28158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77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4</w:t>
      </w:r>
      <w:r>
        <w:rPr>
          <w:noProof/>
        </w:rPr>
        <w:fldChar w:fldCharType="end"/>
      </w:r>
    </w:p>
    <w:p w14:paraId="55E90310" w14:textId="3B479CCC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Menambahkan Data Master Pegawa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78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4</w:t>
      </w:r>
      <w:r>
        <w:rPr>
          <w:noProof/>
        </w:rPr>
        <w:fldChar w:fldCharType="end"/>
      </w:r>
    </w:p>
    <w:p w14:paraId="67275AD8" w14:textId="38728022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Menambahkan Data Master Layanan Sertif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79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4</w:t>
      </w:r>
      <w:r>
        <w:rPr>
          <w:noProof/>
        </w:rPr>
        <w:fldChar w:fldCharType="end"/>
      </w:r>
    </w:p>
    <w:p w14:paraId="6BD50F18" w14:textId="72B54CF2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Menambahkan Data Master Pelang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80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4</w:t>
      </w:r>
      <w:r>
        <w:rPr>
          <w:noProof/>
        </w:rPr>
        <w:fldChar w:fldCharType="end"/>
      </w:r>
    </w:p>
    <w:p w14:paraId="67B10ADF" w14:textId="6A61069C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Menambahkan Data Master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81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4</w:t>
      </w:r>
      <w:r>
        <w:rPr>
          <w:noProof/>
        </w:rPr>
        <w:fldChar w:fldCharType="end"/>
      </w:r>
    </w:p>
    <w:p w14:paraId="0DFAF04C" w14:textId="7DA02BCC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Menambahkan Data Master Bara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82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5</w:t>
      </w:r>
      <w:r>
        <w:rPr>
          <w:noProof/>
        </w:rPr>
        <w:fldChar w:fldCharType="end"/>
      </w:r>
    </w:p>
    <w:p w14:paraId="6EE13A92" w14:textId="66989892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Proses Antre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83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5</w:t>
      </w:r>
      <w:r>
        <w:rPr>
          <w:noProof/>
        </w:rPr>
        <w:fldChar w:fldCharType="end"/>
      </w:r>
    </w:p>
    <w:p w14:paraId="5190DE43" w14:textId="41DBD4F2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Proses Pencatatan Data Diri dan Kebutuh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84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5</w:t>
      </w:r>
      <w:r>
        <w:rPr>
          <w:noProof/>
        </w:rPr>
        <w:fldChar w:fldCharType="end"/>
      </w:r>
    </w:p>
    <w:p w14:paraId="3DAB877B" w14:textId="740513EE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Proses Sertif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85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5</w:t>
      </w:r>
      <w:r>
        <w:rPr>
          <w:noProof/>
        </w:rPr>
        <w:fldChar w:fldCharType="end"/>
      </w:r>
    </w:p>
    <w:p w14:paraId="78795D09" w14:textId="35054744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.9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Proses Pencatatan Keluhan Pelang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86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5</w:t>
      </w:r>
      <w:r>
        <w:rPr>
          <w:noProof/>
        </w:rPr>
        <w:fldChar w:fldCharType="end"/>
      </w:r>
    </w:p>
    <w:p w14:paraId="62F31CED" w14:textId="5E4CB581" w:rsidR="00010A90" w:rsidRDefault="00010A90">
      <w:pPr>
        <w:pStyle w:val="TOC3"/>
        <w:tabs>
          <w:tab w:val="left" w:pos="17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2.10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Proses Pembaya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87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5</w:t>
      </w:r>
      <w:r>
        <w:rPr>
          <w:noProof/>
        </w:rPr>
        <w:fldChar w:fldCharType="end"/>
      </w:r>
    </w:p>
    <w:p w14:paraId="23A99747" w14:textId="76B7F955" w:rsidR="00010A90" w:rsidRDefault="00010A90">
      <w:pPr>
        <w:pStyle w:val="TOC3"/>
        <w:tabs>
          <w:tab w:val="left" w:pos="17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lastRenderedPageBreak/>
        <w:t>3.2.1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Usability of  Proses Pembuatan Lapo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88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5</w:t>
      </w:r>
      <w:r>
        <w:rPr>
          <w:noProof/>
        </w:rPr>
        <w:fldChar w:fldCharType="end"/>
      </w:r>
    </w:p>
    <w:p w14:paraId="3C1D36D7" w14:textId="12C283C8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89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6</w:t>
      </w:r>
      <w:r>
        <w:rPr>
          <w:noProof/>
        </w:rPr>
        <w:fldChar w:fldCharType="end"/>
      </w:r>
    </w:p>
    <w:p w14:paraId="47CDAAD9" w14:textId="6011B1F7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 Menambahkan Data Master Pegawa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90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6</w:t>
      </w:r>
      <w:r>
        <w:rPr>
          <w:noProof/>
        </w:rPr>
        <w:fldChar w:fldCharType="end"/>
      </w:r>
    </w:p>
    <w:p w14:paraId="38203162" w14:textId="6FF810B3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 Menambahkan Data Master Layanan Sertif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91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6</w:t>
      </w:r>
      <w:r>
        <w:rPr>
          <w:noProof/>
        </w:rPr>
        <w:fldChar w:fldCharType="end"/>
      </w:r>
    </w:p>
    <w:p w14:paraId="46133B51" w14:textId="5D7CD6BC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 Menambahkan Data Master Pelang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92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6</w:t>
      </w:r>
      <w:r>
        <w:rPr>
          <w:noProof/>
        </w:rPr>
        <w:fldChar w:fldCharType="end"/>
      </w:r>
    </w:p>
    <w:p w14:paraId="6AD76D89" w14:textId="4F65B045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 Menambahkan Data Master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93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6</w:t>
      </w:r>
      <w:r>
        <w:rPr>
          <w:noProof/>
        </w:rPr>
        <w:fldChar w:fldCharType="end"/>
      </w:r>
    </w:p>
    <w:p w14:paraId="65921C2D" w14:textId="1BC5AA00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 Menambahkan Data Master Bara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94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6</w:t>
      </w:r>
      <w:r>
        <w:rPr>
          <w:noProof/>
        </w:rPr>
        <w:fldChar w:fldCharType="end"/>
      </w:r>
    </w:p>
    <w:p w14:paraId="314FCA7B" w14:textId="67AE90B3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 Proses Antre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95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6</w:t>
      </w:r>
      <w:r>
        <w:rPr>
          <w:noProof/>
        </w:rPr>
        <w:fldChar w:fldCharType="end"/>
      </w:r>
    </w:p>
    <w:p w14:paraId="5D17AC3F" w14:textId="1972494A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 Proses Pencatatan Data Diri dan Kebutuh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96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6</w:t>
      </w:r>
      <w:r>
        <w:rPr>
          <w:noProof/>
        </w:rPr>
        <w:fldChar w:fldCharType="end"/>
      </w:r>
    </w:p>
    <w:p w14:paraId="7037C560" w14:textId="4FE4C55B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Proses Sertif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97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7</w:t>
      </w:r>
      <w:r>
        <w:rPr>
          <w:noProof/>
        </w:rPr>
        <w:fldChar w:fldCharType="end"/>
      </w:r>
    </w:p>
    <w:p w14:paraId="269BE192" w14:textId="7E235844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9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Proses Pencatatan Keluhan Pelang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98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7</w:t>
      </w:r>
      <w:r>
        <w:rPr>
          <w:noProof/>
        </w:rPr>
        <w:fldChar w:fldCharType="end"/>
      </w:r>
    </w:p>
    <w:p w14:paraId="452974E2" w14:textId="2BD350DB" w:rsidR="00010A90" w:rsidRDefault="00010A90">
      <w:pPr>
        <w:pStyle w:val="TOC3"/>
        <w:tabs>
          <w:tab w:val="left" w:pos="17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10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Proses Pembaya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499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7</w:t>
      </w:r>
      <w:r>
        <w:rPr>
          <w:noProof/>
        </w:rPr>
        <w:fldChar w:fldCharType="end"/>
      </w:r>
    </w:p>
    <w:p w14:paraId="6275C995" w14:textId="5CA4AE83" w:rsidR="00010A90" w:rsidRDefault="00010A90">
      <w:pPr>
        <w:pStyle w:val="TOC3"/>
        <w:tabs>
          <w:tab w:val="left" w:pos="17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3.1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Security of Proses Pembuatan Lapo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00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7</w:t>
      </w:r>
      <w:r>
        <w:rPr>
          <w:noProof/>
        </w:rPr>
        <w:fldChar w:fldCharType="end"/>
      </w:r>
    </w:p>
    <w:p w14:paraId="5BC33DE8" w14:textId="6BB7FD16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01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7</w:t>
      </w:r>
      <w:r>
        <w:rPr>
          <w:noProof/>
        </w:rPr>
        <w:fldChar w:fldCharType="end"/>
      </w:r>
    </w:p>
    <w:p w14:paraId="6C2AD2E2" w14:textId="07B1AF0D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Menambahkan Data Master Pegawa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02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7</w:t>
      </w:r>
      <w:r>
        <w:rPr>
          <w:noProof/>
        </w:rPr>
        <w:fldChar w:fldCharType="end"/>
      </w:r>
    </w:p>
    <w:p w14:paraId="41E90DA1" w14:textId="6441DC66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Menambahkan Data Master Layanan Sertif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03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7</w:t>
      </w:r>
      <w:r>
        <w:rPr>
          <w:noProof/>
        </w:rPr>
        <w:fldChar w:fldCharType="end"/>
      </w:r>
    </w:p>
    <w:p w14:paraId="24BCB820" w14:textId="1E2A86A1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Menambahkan Data Master Pelang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04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7</w:t>
      </w:r>
      <w:r>
        <w:rPr>
          <w:noProof/>
        </w:rPr>
        <w:fldChar w:fldCharType="end"/>
      </w:r>
    </w:p>
    <w:p w14:paraId="76F066E8" w14:textId="020C9AAB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Menambahkan Data Master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05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7</w:t>
      </w:r>
      <w:r>
        <w:rPr>
          <w:noProof/>
        </w:rPr>
        <w:fldChar w:fldCharType="end"/>
      </w:r>
    </w:p>
    <w:p w14:paraId="7FA8D6D3" w14:textId="762FC4D1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Menambahkan Data Master Bara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06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8</w:t>
      </w:r>
      <w:r>
        <w:rPr>
          <w:noProof/>
        </w:rPr>
        <w:fldChar w:fldCharType="end"/>
      </w:r>
    </w:p>
    <w:p w14:paraId="0B46694C" w14:textId="57A3C7B8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Proses Antre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07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8</w:t>
      </w:r>
      <w:r>
        <w:rPr>
          <w:noProof/>
        </w:rPr>
        <w:fldChar w:fldCharType="end"/>
      </w:r>
    </w:p>
    <w:p w14:paraId="274239D7" w14:textId="2DDBC9AB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Proses Pencatatan Data Diri dan Kebutuh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08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8</w:t>
      </w:r>
      <w:r>
        <w:rPr>
          <w:noProof/>
        </w:rPr>
        <w:fldChar w:fldCharType="end"/>
      </w:r>
    </w:p>
    <w:p w14:paraId="32B1AD8C" w14:textId="65C4C6D4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Proses Sertif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09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8</w:t>
      </w:r>
      <w:r>
        <w:rPr>
          <w:noProof/>
        </w:rPr>
        <w:fldChar w:fldCharType="end"/>
      </w:r>
    </w:p>
    <w:p w14:paraId="655B8F6D" w14:textId="03814858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9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Proses Pencatatan Keluhan Pelang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10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8</w:t>
      </w:r>
      <w:r>
        <w:rPr>
          <w:noProof/>
        </w:rPr>
        <w:fldChar w:fldCharType="end"/>
      </w:r>
    </w:p>
    <w:p w14:paraId="049A31F3" w14:textId="35BB87C5" w:rsidR="00010A90" w:rsidRDefault="00010A90">
      <w:pPr>
        <w:pStyle w:val="TOC3"/>
        <w:tabs>
          <w:tab w:val="left" w:pos="17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10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Proses Pembaya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11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8</w:t>
      </w:r>
      <w:r>
        <w:rPr>
          <w:noProof/>
        </w:rPr>
        <w:fldChar w:fldCharType="end"/>
      </w:r>
    </w:p>
    <w:p w14:paraId="2A7AF997" w14:textId="1BF97231" w:rsidR="00010A90" w:rsidRDefault="00010A90">
      <w:pPr>
        <w:pStyle w:val="TOC3"/>
        <w:tabs>
          <w:tab w:val="left" w:pos="17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4.1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Reliability of Proses Pembuatan Lapo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12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8</w:t>
      </w:r>
      <w:r>
        <w:rPr>
          <w:noProof/>
        </w:rPr>
        <w:fldChar w:fldCharType="end"/>
      </w:r>
    </w:p>
    <w:p w14:paraId="4AC5E62E" w14:textId="1DC8BFA2" w:rsidR="00010A90" w:rsidRDefault="00010A9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13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8</w:t>
      </w:r>
      <w:r>
        <w:rPr>
          <w:noProof/>
        </w:rPr>
        <w:fldChar w:fldCharType="end"/>
      </w:r>
    </w:p>
    <w:p w14:paraId="251C41C3" w14:textId="0FCED3F7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Menambahkan Data Master Pegawa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14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8</w:t>
      </w:r>
      <w:r>
        <w:rPr>
          <w:noProof/>
        </w:rPr>
        <w:fldChar w:fldCharType="end"/>
      </w:r>
    </w:p>
    <w:p w14:paraId="4813A184" w14:textId="63CF7C10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Menambahkan Data Master Layanan Sertif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15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9</w:t>
      </w:r>
      <w:r>
        <w:rPr>
          <w:noProof/>
        </w:rPr>
        <w:fldChar w:fldCharType="end"/>
      </w:r>
    </w:p>
    <w:p w14:paraId="34283054" w14:textId="48971CA0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Menambahkan Data Master Pelang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16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9</w:t>
      </w:r>
      <w:r>
        <w:rPr>
          <w:noProof/>
        </w:rPr>
        <w:fldChar w:fldCharType="end"/>
      </w:r>
    </w:p>
    <w:p w14:paraId="04D2C529" w14:textId="627769EB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Menambahkan Data Master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17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9</w:t>
      </w:r>
      <w:r>
        <w:rPr>
          <w:noProof/>
        </w:rPr>
        <w:fldChar w:fldCharType="end"/>
      </w:r>
    </w:p>
    <w:p w14:paraId="24E263AD" w14:textId="6D184A22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Menambahkan Data Master Bara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18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29</w:t>
      </w:r>
      <w:r>
        <w:rPr>
          <w:noProof/>
        </w:rPr>
        <w:fldChar w:fldCharType="end"/>
      </w:r>
    </w:p>
    <w:p w14:paraId="1C16BD04" w14:textId="693E9644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Proses Antre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19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30</w:t>
      </w:r>
      <w:r>
        <w:rPr>
          <w:noProof/>
        </w:rPr>
        <w:fldChar w:fldCharType="end"/>
      </w:r>
    </w:p>
    <w:p w14:paraId="2F5DFBC6" w14:textId="23A976F3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 Proses Pencatatan Data Diri dan Kebutuh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20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30</w:t>
      </w:r>
      <w:r>
        <w:rPr>
          <w:noProof/>
        </w:rPr>
        <w:fldChar w:fldCharType="end"/>
      </w:r>
    </w:p>
    <w:p w14:paraId="4390B30C" w14:textId="6D2A44E5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Proses Sertif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21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30</w:t>
      </w:r>
      <w:r>
        <w:rPr>
          <w:noProof/>
        </w:rPr>
        <w:fldChar w:fldCharType="end"/>
      </w:r>
    </w:p>
    <w:p w14:paraId="21319E37" w14:textId="24770AE4" w:rsidR="00010A90" w:rsidRDefault="00010A9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9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Proses Pencatatan Keluhan Pelang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22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30</w:t>
      </w:r>
      <w:r>
        <w:rPr>
          <w:noProof/>
        </w:rPr>
        <w:fldChar w:fldCharType="end"/>
      </w:r>
    </w:p>
    <w:p w14:paraId="078F6911" w14:textId="6C3387C1" w:rsidR="00010A90" w:rsidRDefault="00010A90">
      <w:pPr>
        <w:pStyle w:val="TOC3"/>
        <w:tabs>
          <w:tab w:val="left" w:pos="17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10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Proses Pembaya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23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31</w:t>
      </w:r>
      <w:r>
        <w:rPr>
          <w:noProof/>
        </w:rPr>
        <w:fldChar w:fldCharType="end"/>
      </w:r>
    </w:p>
    <w:p w14:paraId="23BE76C9" w14:textId="65C74648" w:rsidR="00010A90" w:rsidRDefault="00010A90">
      <w:pPr>
        <w:pStyle w:val="TOC3"/>
        <w:tabs>
          <w:tab w:val="left" w:pos="17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15299D">
        <w:rPr>
          <w:noProof/>
        </w:rPr>
        <w:t>3.5.1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15299D">
        <w:rPr>
          <w:noProof/>
        </w:rPr>
        <w:t>Performance of Proses Pembuatan Lapo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24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31</w:t>
      </w:r>
      <w:r>
        <w:rPr>
          <w:noProof/>
        </w:rPr>
        <w:fldChar w:fldCharType="end"/>
      </w:r>
    </w:p>
    <w:p w14:paraId="5CDFCD0B" w14:textId="3CDC1339" w:rsidR="00010A90" w:rsidRDefault="00010A9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Lampi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9842525 \h </w:instrText>
      </w:r>
      <w:r>
        <w:rPr>
          <w:noProof/>
        </w:rPr>
      </w:r>
      <w:r>
        <w:rPr>
          <w:noProof/>
        </w:rPr>
        <w:fldChar w:fldCharType="separate"/>
      </w:r>
      <w:r w:rsidR="003C3363">
        <w:rPr>
          <w:noProof/>
        </w:rPr>
        <w:t>32</w:t>
      </w:r>
      <w:r>
        <w:rPr>
          <w:noProof/>
        </w:rPr>
        <w:fldChar w:fldCharType="end"/>
      </w:r>
    </w:p>
    <w:p w14:paraId="10C9F88A" w14:textId="77777777" w:rsidR="00236B36" w:rsidRPr="00896D26" w:rsidRDefault="00236B36" w:rsidP="00896D26">
      <w:pPr>
        <w:pStyle w:val="Title"/>
        <w:spacing w:line="360" w:lineRule="auto"/>
        <w:rPr>
          <w:rFonts w:ascii="Times New Roman" w:hAnsi="Times New Roman"/>
          <w:color w:val="auto"/>
          <w:sz w:val="24"/>
          <w:szCs w:val="24"/>
        </w:rPr>
      </w:pPr>
      <w:r w:rsidRPr="00A8079F">
        <w:rPr>
          <w:rFonts w:asciiTheme="minorHAnsi" w:hAnsiTheme="minorHAnsi" w:cstheme="minorHAnsi"/>
          <w:b w:val="0"/>
          <w:sz w:val="24"/>
          <w:szCs w:val="24"/>
        </w:rPr>
        <w:fldChar w:fldCharType="end"/>
      </w:r>
      <w:r w:rsidRPr="00A8079F">
        <w:rPr>
          <w:rFonts w:asciiTheme="minorHAnsi" w:hAnsiTheme="minorHAnsi" w:cstheme="minorHAnsi"/>
        </w:rPr>
        <w:br w:type="page"/>
      </w:r>
      <w:r w:rsidRPr="00896D26">
        <w:rPr>
          <w:rFonts w:ascii="Times New Roman" w:hAnsi="Times New Roman"/>
          <w:color w:val="auto"/>
          <w:sz w:val="24"/>
          <w:szCs w:val="24"/>
        </w:rPr>
        <w:lastRenderedPageBreak/>
        <w:fldChar w:fldCharType="begin"/>
      </w:r>
      <w:r w:rsidRPr="00896D26">
        <w:rPr>
          <w:rFonts w:ascii="Times New Roman" w:hAnsi="Times New Roman"/>
          <w:color w:val="auto"/>
          <w:sz w:val="24"/>
          <w:szCs w:val="24"/>
        </w:rPr>
        <w:instrText xml:space="preserve"> TITLE  \* MERGEFORMAT </w:instrText>
      </w:r>
      <w:r w:rsidRPr="00896D26">
        <w:rPr>
          <w:rFonts w:ascii="Times New Roman" w:hAnsi="Times New Roman"/>
          <w:color w:val="auto"/>
          <w:sz w:val="24"/>
          <w:szCs w:val="24"/>
        </w:rPr>
        <w:fldChar w:fldCharType="separate"/>
      </w:r>
      <w:r w:rsidRPr="00896D26">
        <w:rPr>
          <w:rFonts w:ascii="Times New Roman" w:hAnsi="Times New Roman"/>
          <w:color w:val="auto"/>
          <w:sz w:val="24"/>
          <w:szCs w:val="24"/>
        </w:rPr>
        <w:t xml:space="preserve">Software </w:t>
      </w:r>
      <w:r w:rsidRPr="00896D26">
        <w:rPr>
          <w:rFonts w:ascii="Times New Roman" w:hAnsi="Times New Roman"/>
          <w:color w:val="auto"/>
          <w:sz w:val="24"/>
          <w:szCs w:val="24"/>
        </w:rPr>
        <w:fldChar w:fldCharType="end"/>
      </w:r>
      <w:r w:rsidR="00737F39" w:rsidRPr="00896D26">
        <w:rPr>
          <w:rFonts w:ascii="Times New Roman" w:hAnsi="Times New Roman"/>
          <w:color w:val="auto"/>
          <w:sz w:val="24"/>
          <w:szCs w:val="24"/>
        </w:rPr>
        <w:t>Requirement Specification</w:t>
      </w:r>
      <w:bookmarkStart w:id="0" w:name="_Toc447095880"/>
    </w:p>
    <w:p w14:paraId="2F507BEF" w14:textId="77777777" w:rsidR="00073D04" w:rsidRPr="00896D26" w:rsidRDefault="00236B36" w:rsidP="00896D26">
      <w:pPr>
        <w:pStyle w:val="Heading1"/>
        <w:spacing w:line="360" w:lineRule="auto"/>
        <w:rPr>
          <w:color w:val="auto"/>
          <w:sz w:val="24"/>
          <w:szCs w:val="24"/>
        </w:rPr>
      </w:pPr>
      <w:bookmarkStart w:id="1" w:name="_Toc456598586"/>
      <w:bookmarkStart w:id="2" w:name="_Toc456600917"/>
      <w:bookmarkStart w:id="3" w:name="_Toc9842449"/>
      <w:r w:rsidRPr="00896D26">
        <w:rPr>
          <w:color w:val="auto"/>
          <w:sz w:val="24"/>
          <w:szCs w:val="24"/>
        </w:rPr>
        <w:t>Introduction</w:t>
      </w:r>
      <w:bookmarkEnd w:id="1"/>
      <w:bookmarkEnd w:id="2"/>
      <w:bookmarkEnd w:id="3"/>
    </w:p>
    <w:p w14:paraId="3DAF4356" w14:textId="77777777" w:rsidR="002A2F49" w:rsidRPr="00896D26" w:rsidRDefault="00B8305B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>Dokumen Software Requirement Specification (SRS) ini menjelaskan dengan detail kebutuhan-kebutuhan</w:t>
      </w:r>
      <w:r w:rsidR="00D10A6D" w:rsidRPr="00896D26">
        <w:rPr>
          <w:szCs w:val="24"/>
        </w:rPr>
        <w:t xml:space="preserve"> </w:t>
      </w:r>
      <w:r w:rsidRPr="00896D26">
        <w:rPr>
          <w:szCs w:val="24"/>
        </w:rPr>
        <w:t xml:space="preserve">aplikasi/software yang berhubungan dengan proyek </w:t>
      </w:r>
      <w:r w:rsidR="00D10A6D" w:rsidRPr="00896D26">
        <w:rPr>
          <w:szCs w:val="24"/>
        </w:rPr>
        <w:t>Rancang Bangun Sistem Informasi Sertifikasi dan Standardisasi Mutu di Balai Riset dan Standardisasi Industri Surabaya</w:t>
      </w:r>
      <w:r w:rsidRPr="00896D26">
        <w:rPr>
          <w:szCs w:val="24"/>
        </w:rPr>
        <w:t>. Dalam SRS ini akan dicantumkan deskripsi dan kebutuhan software baik itu perangkat lunak, perangkat keras, fungsi, komunikasi, dan pemakainya.</w:t>
      </w:r>
      <w:r w:rsidR="00D10A6D" w:rsidRPr="00896D26">
        <w:rPr>
          <w:szCs w:val="24"/>
        </w:rPr>
        <w:t xml:space="preserve"> Dokumen ini digunakan oleh para pengembang perangkat </w:t>
      </w:r>
      <w:r w:rsidR="000D4EB1" w:rsidRPr="00896D26">
        <w:rPr>
          <w:szCs w:val="24"/>
        </w:rPr>
        <w:t xml:space="preserve">sebagai pedoman </w:t>
      </w:r>
      <w:r w:rsidR="00D10A6D" w:rsidRPr="00896D26">
        <w:rPr>
          <w:szCs w:val="24"/>
        </w:rPr>
        <w:t>untuk membangun perangkat lunak sesuai dengan kebutuhan pengguna.</w:t>
      </w:r>
    </w:p>
    <w:p w14:paraId="07B706F9" w14:textId="77777777" w:rsidR="00B8305B" w:rsidRPr="00896D26" w:rsidRDefault="00B8305B" w:rsidP="008457BA">
      <w:pPr>
        <w:pStyle w:val="ListParagraph"/>
        <w:spacing w:line="240" w:lineRule="auto"/>
        <w:ind w:left="1440"/>
        <w:rPr>
          <w:szCs w:val="24"/>
        </w:rPr>
      </w:pPr>
    </w:p>
    <w:p w14:paraId="139331F0" w14:textId="77777777" w:rsidR="00236B36" w:rsidRPr="00896D26" w:rsidRDefault="00236B36" w:rsidP="00896D26">
      <w:pPr>
        <w:pStyle w:val="Heading2"/>
        <w:spacing w:line="360" w:lineRule="auto"/>
        <w:rPr>
          <w:color w:val="auto"/>
          <w:szCs w:val="24"/>
        </w:rPr>
      </w:pPr>
      <w:bookmarkStart w:id="4" w:name="_Toc456598587"/>
      <w:bookmarkStart w:id="5" w:name="_Toc456600918"/>
      <w:bookmarkStart w:id="6" w:name="_Toc9842450"/>
      <w:bookmarkStart w:id="7" w:name="_Toc456598588"/>
      <w:bookmarkStart w:id="8" w:name="_Toc456600919"/>
      <w:r w:rsidRPr="00896D26">
        <w:rPr>
          <w:color w:val="auto"/>
          <w:szCs w:val="24"/>
        </w:rPr>
        <w:t>Purpose</w:t>
      </w:r>
      <w:bookmarkEnd w:id="4"/>
      <w:bookmarkEnd w:id="5"/>
      <w:bookmarkEnd w:id="6"/>
    </w:p>
    <w:p w14:paraId="10EF6F80" w14:textId="77777777" w:rsidR="00D4265B" w:rsidRPr="00896D26" w:rsidRDefault="00E84A96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 xml:space="preserve">Tujuan ditulisnya dokumen SRS ini adalah </w:t>
      </w:r>
      <w:r w:rsidR="00C3283D" w:rsidRPr="00896D26">
        <w:rPr>
          <w:szCs w:val="24"/>
        </w:rPr>
        <w:t xml:space="preserve">untuk memberikan pedoman pada pengembang lunak dalam pengembangan perangkat lunak. Selain itu tujuan lain dituliskannya dokumen ini adalah </w:t>
      </w:r>
      <w:r w:rsidRPr="00896D26">
        <w:rPr>
          <w:szCs w:val="24"/>
        </w:rPr>
        <w:t xml:space="preserve">agar </w:t>
      </w:r>
      <w:r w:rsidR="007009D6" w:rsidRPr="00896D26">
        <w:rPr>
          <w:szCs w:val="24"/>
        </w:rPr>
        <w:t>Barinstand Industri Surabaya</w:t>
      </w:r>
      <w:r w:rsidRPr="00896D26">
        <w:rPr>
          <w:szCs w:val="24"/>
        </w:rPr>
        <w:t xml:space="preserve"> mendapa</w:t>
      </w:r>
      <w:r w:rsidR="0022557C" w:rsidRPr="00896D26">
        <w:rPr>
          <w:szCs w:val="24"/>
        </w:rPr>
        <w:t xml:space="preserve">t manfaat sebagai berikut: </w:t>
      </w:r>
    </w:p>
    <w:p w14:paraId="4C953487" w14:textId="77777777" w:rsidR="007009D6" w:rsidRPr="00896D26" w:rsidRDefault="007009D6" w:rsidP="00896D26">
      <w:pPr>
        <w:pStyle w:val="paragraf"/>
        <w:numPr>
          <w:ilvl w:val="0"/>
          <w:numId w:val="16"/>
        </w:numPr>
        <w:spacing w:line="360" w:lineRule="auto"/>
        <w:ind w:left="1134" w:hanging="364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mberikan kemudahan kepada pengunjung dan petugas loket dalam proses antrean pengunjung.</w:t>
      </w:r>
    </w:p>
    <w:p w14:paraId="130CED45" w14:textId="77777777" w:rsidR="007009D6" w:rsidRPr="00896D26" w:rsidRDefault="007009D6" w:rsidP="00896D26">
      <w:pPr>
        <w:pStyle w:val="paragraf"/>
        <w:numPr>
          <w:ilvl w:val="0"/>
          <w:numId w:val="16"/>
        </w:numPr>
        <w:spacing w:line="360" w:lineRule="auto"/>
        <w:ind w:left="1134" w:hanging="364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mberikan kemudahan dalam mencatat dan memproses rekapitulasi data pegunjung.</w:t>
      </w:r>
    </w:p>
    <w:p w14:paraId="71F73BD1" w14:textId="77777777" w:rsidR="007009D6" w:rsidRPr="00896D26" w:rsidRDefault="007009D6" w:rsidP="00896D26">
      <w:pPr>
        <w:pStyle w:val="paragraf"/>
        <w:numPr>
          <w:ilvl w:val="0"/>
          <w:numId w:val="16"/>
        </w:numPr>
        <w:spacing w:line="360" w:lineRule="auto"/>
        <w:ind w:left="1134" w:hanging="364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nambah efisiensi proses dan menghemat biaya</w:t>
      </w:r>
    </w:p>
    <w:p w14:paraId="34BEB344" w14:textId="77777777" w:rsidR="007009D6" w:rsidRPr="00896D26" w:rsidRDefault="007009D6" w:rsidP="00896D26">
      <w:pPr>
        <w:pStyle w:val="paragraf"/>
        <w:numPr>
          <w:ilvl w:val="0"/>
          <w:numId w:val="16"/>
        </w:numPr>
        <w:spacing w:line="360" w:lineRule="auto"/>
        <w:ind w:left="1134" w:hanging="364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mudahkan dalam membuat laporan antrean pada periode yang ditentukan</w:t>
      </w:r>
    </w:p>
    <w:p w14:paraId="12F018BD" w14:textId="77777777" w:rsidR="00D4265B" w:rsidRPr="00896D26" w:rsidRDefault="00D4265B" w:rsidP="00896D26">
      <w:pPr>
        <w:spacing w:line="360" w:lineRule="auto"/>
        <w:rPr>
          <w:szCs w:val="24"/>
        </w:rPr>
      </w:pPr>
    </w:p>
    <w:p w14:paraId="1FF1C6C1" w14:textId="77777777" w:rsidR="00236B36" w:rsidRPr="00896D26" w:rsidRDefault="00236B36" w:rsidP="00896D26">
      <w:pPr>
        <w:pStyle w:val="Heading2"/>
        <w:spacing w:line="360" w:lineRule="auto"/>
        <w:rPr>
          <w:color w:val="auto"/>
          <w:szCs w:val="24"/>
        </w:rPr>
      </w:pPr>
      <w:bookmarkStart w:id="9" w:name="_Toc9842451"/>
      <w:r w:rsidRPr="00896D26">
        <w:rPr>
          <w:color w:val="auto"/>
          <w:szCs w:val="24"/>
        </w:rPr>
        <w:t>Scope</w:t>
      </w:r>
      <w:bookmarkEnd w:id="7"/>
      <w:bookmarkEnd w:id="8"/>
      <w:bookmarkEnd w:id="9"/>
    </w:p>
    <w:p w14:paraId="1962A784" w14:textId="77777777" w:rsidR="00BC5A10" w:rsidRPr="00896D26" w:rsidRDefault="00BC5A10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 xml:space="preserve">Ruang lingkup dokumen SRS </w:t>
      </w:r>
      <w:r w:rsidR="007009D6" w:rsidRPr="00896D26">
        <w:rPr>
          <w:szCs w:val="24"/>
        </w:rPr>
        <w:t xml:space="preserve">Rancang Bangun Sistem Informasi Sertifikasi dan Standardisasi Mutu di Balai Riset dan Standardisasi Industri Surabaya </w:t>
      </w:r>
      <w:r w:rsidRPr="00896D26">
        <w:rPr>
          <w:szCs w:val="24"/>
        </w:rPr>
        <w:t>adalah tentang deskripsi fungsionalitas dan non-fungsionalitas</w:t>
      </w:r>
      <w:r w:rsidR="003025CA" w:rsidRPr="00896D26">
        <w:rPr>
          <w:szCs w:val="24"/>
        </w:rPr>
        <w:t xml:space="preserve"> dari </w:t>
      </w:r>
      <w:r w:rsidR="007009D6" w:rsidRPr="00896D26">
        <w:rPr>
          <w:szCs w:val="24"/>
        </w:rPr>
        <w:t>aplikasi Rancang Bangun Sistem Informasi Sertifikasi dan Standardisasi Mutu</w:t>
      </w:r>
    </w:p>
    <w:p w14:paraId="78C13EC7" w14:textId="77777777" w:rsidR="00962EB8" w:rsidRPr="00896D26" w:rsidRDefault="00962EB8" w:rsidP="00896D26">
      <w:pPr>
        <w:spacing w:line="360" w:lineRule="auto"/>
        <w:ind w:left="720" w:firstLine="720"/>
        <w:rPr>
          <w:szCs w:val="24"/>
        </w:rPr>
      </w:pPr>
    </w:p>
    <w:p w14:paraId="2892519B" w14:textId="77777777" w:rsidR="002E5C29" w:rsidRPr="00896D26" w:rsidRDefault="002E5C29" w:rsidP="00896D26">
      <w:pPr>
        <w:spacing w:line="360" w:lineRule="auto"/>
        <w:rPr>
          <w:szCs w:val="24"/>
        </w:rPr>
      </w:pPr>
    </w:p>
    <w:p w14:paraId="10515DC9" w14:textId="77777777" w:rsidR="00236B36" w:rsidRPr="00896D26" w:rsidRDefault="00236B36" w:rsidP="00896D26">
      <w:pPr>
        <w:pStyle w:val="Heading2"/>
        <w:spacing w:line="360" w:lineRule="auto"/>
        <w:rPr>
          <w:color w:val="auto"/>
          <w:szCs w:val="24"/>
        </w:rPr>
      </w:pPr>
      <w:bookmarkStart w:id="10" w:name="_Toc456598589"/>
      <w:bookmarkStart w:id="11" w:name="_Toc456600920"/>
      <w:bookmarkStart w:id="12" w:name="_Toc9842452"/>
      <w:r w:rsidRPr="00896D26">
        <w:rPr>
          <w:color w:val="auto"/>
          <w:szCs w:val="24"/>
        </w:rPr>
        <w:lastRenderedPageBreak/>
        <w:t>Definitions, Acronyms and Abbreviations</w:t>
      </w:r>
      <w:bookmarkEnd w:id="10"/>
      <w:bookmarkEnd w:id="11"/>
      <w:bookmarkEnd w:id="12"/>
    </w:p>
    <w:p w14:paraId="1C879D85" w14:textId="77777777" w:rsidR="003250E8" w:rsidRPr="00896D26" w:rsidRDefault="007009D6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>Berikut merupakan</w:t>
      </w:r>
      <w:r w:rsidR="00923893" w:rsidRPr="00896D26">
        <w:rPr>
          <w:szCs w:val="24"/>
        </w:rPr>
        <w:t xml:space="preserve"> definisi-definisi / istilah-istilah, akronim-akronim, dan singkatan-singkatan yang </w:t>
      </w:r>
      <w:r w:rsidRPr="00896D26">
        <w:rPr>
          <w:szCs w:val="24"/>
        </w:rPr>
        <w:t xml:space="preserve">digunakan pada proyek </w:t>
      </w:r>
      <w:proofErr w:type="gramStart"/>
      <w:r w:rsidRPr="00896D26">
        <w:rPr>
          <w:szCs w:val="24"/>
        </w:rPr>
        <w:t>ini :</w:t>
      </w:r>
      <w:proofErr w:type="gram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827"/>
        <w:gridCol w:w="6803"/>
      </w:tblGrid>
      <w:tr w:rsidR="00896D26" w:rsidRPr="00896D26" w14:paraId="4D07F28E" w14:textId="77777777" w:rsidTr="003250E8">
        <w:tc>
          <w:tcPr>
            <w:tcW w:w="1827" w:type="dxa"/>
          </w:tcPr>
          <w:p w14:paraId="19B2C552" w14:textId="77777777" w:rsidR="003250E8" w:rsidRPr="00896D26" w:rsidRDefault="003250E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Istilah</w:t>
            </w:r>
          </w:p>
        </w:tc>
        <w:tc>
          <w:tcPr>
            <w:tcW w:w="6803" w:type="dxa"/>
          </w:tcPr>
          <w:p w14:paraId="7A4891A2" w14:textId="77777777" w:rsidR="003250E8" w:rsidRPr="00896D26" w:rsidRDefault="003250E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eskripsi</w:t>
            </w:r>
          </w:p>
        </w:tc>
      </w:tr>
      <w:tr w:rsidR="00896D26" w:rsidRPr="00896D26" w14:paraId="09DA15B6" w14:textId="77777777" w:rsidTr="003250E8">
        <w:tc>
          <w:tcPr>
            <w:tcW w:w="1827" w:type="dxa"/>
          </w:tcPr>
          <w:p w14:paraId="44F1116B" w14:textId="77777777" w:rsidR="003250E8" w:rsidRPr="00896D26" w:rsidRDefault="003250E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Sistem Informasi</w:t>
            </w:r>
          </w:p>
        </w:tc>
        <w:tc>
          <w:tcPr>
            <w:tcW w:w="6803" w:type="dxa"/>
          </w:tcPr>
          <w:p w14:paraId="6F361BEC" w14:textId="77777777" w:rsidR="003250E8" w:rsidRPr="00896D26" w:rsidRDefault="003250E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sistem didalam suatu organisasi yang mempertemukan kebutuhan pengolahan transaksi harian yang mendukung fungsi operasi organisasi yang bersifat manajerial dengan kegiatan strategi dari suatu organisasi untuk dapat menyediakan laporan-laporan.</w:t>
            </w:r>
          </w:p>
        </w:tc>
      </w:tr>
      <w:tr w:rsidR="00896D26" w:rsidRPr="00896D26" w14:paraId="3438E752" w14:textId="77777777" w:rsidTr="00DC0A98">
        <w:trPr>
          <w:trHeight w:val="1253"/>
        </w:trPr>
        <w:tc>
          <w:tcPr>
            <w:tcW w:w="1827" w:type="dxa"/>
          </w:tcPr>
          <w:p w14:paraId="0E7FAD07" w14:textId="77777777" w:rsidR="003250E8" w:rsidRPr="00896D26" w:rsidRDefault="00DC0A98" w:rsidP="00896D26">
            <w:pPr>
              <w:spacing w:line="360" w:lineRule="auto"/>
              <w:rPr>
                <w:szCs w:val="24"/>
              </w:rPr>
            </w:pPr>
            <w:r w:rsidRPr="00A43C91">
              <w:rPr>
                <w:szCs w:val="24"/>
              </w:rPr>
              <w:t>DBMS</w:t>
            </w:r>
          </w:p>
        </w:tc>
        <w:tc>
          <w:tcPr>
            <w:tcW w:w="6803" w:type="dxa"/>
          </w:tcPr>
          <w:p w14:paraId="531DAB13" w14:textId="77777777" w:rsidR="003250E8" w:rsidRPr="00896D26" w:rsidRDefault="00DC0A98" w:rsidP="00DC0A98">
            <w:pPr>
              <w:spacing w:line="360" w:lineRule="auto"/>
              <w:ind w:firstLine="567"/>
              <w:rPr>
                <w:szCs w:val="24"/>
              </w:rPr>
            </w:pPr>
            <w:r>
              <w:t>DBMS atau Database Management System adalah merupakan software yang menghandel seluruh akses pada database untuk melayani kebutuhan user</w:t>
            </w:r>
          </w:p>
        </w:tc>
      </w:tr>
      <w:tr w:rsidR="00A85F13" w:rsidRPr="00896D26" w14:paraId="3C99FEB5" w14:textId="77777777" w:rsidTr="003250E8">
        <w:tc>
          <w:tcPr>
            <w:tcW w:w="1827" w:type="dxa"/>
          </w:tcPr>
          <w:p w14:paraId="060F1274" w14:textId="77777777" w:rsidR="00A85F13" w:rsidRPr="00896D26" w:rsidRDefault="00A85F13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Sysflow</w:t>
            </w:r>
          </w:p>
        </w:tc>
        <w:tc>
          <w:tcPr>
            <w:tcW w:w="6803" w:type="dxa"/>
          </w:tcPr>
          <w:p w14:paraId="0B43A191" w14:textId="77777777" w:rsidR="00A85F13" w:rsidRPr="00896D26" w:rsidRDefault="00A85F13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System flowchart atau sysflow merupakan bagan yang menunjukkan arus pekerjaan secara menyeluruh dari suatu sistem dimana bagan ini menjelaskan urutan prosedur-prosedur yang ada dalam sistem</w:t>
            </w:r>
          </w:p>
        </w:tc>
      </w:tr>
    </w:tbl>
    <w:p w14:paraId="302CEEF6" w14:textId="77777777" w:rsidR="00236B36" w:rsidRPr="00896D26" w:rsidRDefault="00236B36" w:rsidP="00896D26">
      <w:pPr>
        <w:pStyle w:val="Heading2"/>
        <w:spacing w:line="360" w:lineRule="auto"/>
        <w:rPr>
          <w:color w:val="auto"/>
          <w:szCs w:val="24"/>
        </w:rPr>
      </w:pPr>
      <w:bookmarkStart w:id="13" w:name="_Toc456598590"/>
      <w:bookmarkStart w:id="14" w:name="_Toc456600921"/>
      <w:bookmarkStart w:id="15" w:name="_Toc9842453"/>
      <w:r w:rsidRPr="00896D26">
        <w:rPr>
          <w:color w:val="auto"/>
          <w:szCs w:val="24"/>
        </w:rPr>
        <w:t>References</w:t>
      </w:r>
      <w:bookmarkEnd w:id="13"/>
      <w:bookmarkEnd w:id="14"/>
      <w:bookmarkEnd w:id="15"/>
    </w:p>
    <w:p w14:paraId="46D8106F" w14:textId="77777777" w:rsidR="00236B36" w:rsidRPr="00896D26" w:rsidRDefault="006E2B2A" w:rsidP="00896D26">
      <w:pPr>
        <w:spacing w:line="360" w:lineRule="auto"/>
        <w:ind w:left="720" w:firstLine="720"/>
        <w:rPr>
          <w:szCs w:val="24"/>
        </w:rPr>
      </w:pPr>
      <w:bookmarkStart w:id="16" w:name="_Toc456598591"/>
      <w:bookmarkStart w:id="17" w:name="_Toc456600922"/>
      <w:r w:rsidRPr="00896D26">
        <w:rPr>
          <w:szCs w:val="24"/>
        </w:rPr>
        <w:t xml:space="preserve">Dokumen SRS ini dibuat berdasarkan rujukan dari literatur ilmiah dan obervasi pada pengguna tentang kebutuhan yang diperlukan. Berikut merupakan rujukan yang digunakan untuk penyusunan dokumen </w:t>
      </w:r>
      <w:proofErr w:type="gramStart"/>
      <w:r w:rsidRPr="00896D26">
        <w:rPr>
          <w:szCs w:val="24"/>
        </w:rPr>
        <w:t>ini :</w:t>
      </w:r>
      <w:proofErr w:type="gramEnd"/>
    </w:p>
    <w:p w14:paraId="69FB4D96" w14:textId="77777777" w:rsidR="0058435A" w:rsidRPr="00640E61" w:rsidRDefault="00640E61" w:rsidP="00640E61">
      <w:pPr>
        <w:pStyle w:val="ListParagraph"/>
        <w:numPr>
          <w:ilvl w:val="0"/>
          <w:numId w:val="23"/>
        </w:numPr>
        <w:spacing w:line="360" w:lineRule="auto"/>
        <w:rPr>
          <w:szCs w:val="24"/>
        </w:rPr>
      </w:pPr>
      <w:proofErr w:type="gramStart"/>
      <w:r w:rsidRPr="00640E61">
        <w:rPr>
          <w:szCs w:val="24"/>
        </w:rPr>
        <w:t>Academia</w:t>
      </w:r>
      <w:r w:rsidR="006F05B7">
        <w:rPr>
          <w:szCs w:val="24"/>
        </w:rPr>
        <w:t>,Spesifikasi</w:t>
      </w:r>
      <w:proofErr w:type="gramEnd"/>
      <w:r w:rsidR="006F05B7">
        <w:rPr>
          <w:szCs w:val="24"/>
        </w:rPr>
        <w:t xml:space="preserve"> Kebutuhan Perangkat Lunak Sistem Informasi Nilai Akademik</w:t>
      </w:r>
    </w:p>
    <w:p w14:paraId="68DC5678" w14:textId="77777777" w:rsidR="00640E61" w:rsidRPr="00640E61" w:rsidRDefault="006F05B7" w:rsidP="00640E61">
      <w:pPr>
        <w:pStyle w:val="ListParagraph"/>
        <w:spacing w:line="360" w:lineRule="auto"/>
        <w:ind w:left="1800"/>
        <w:rPr>
          <w:szCs w:val="24"/>
        </w:rPr>
      </w:pPr>
      <w:r>
        <w:rPr>
          <w:szCs w:val="24"/>
        </w:rPr>
        <w:t>(</w:t>
      </w:r>
      <w:hyperlink r:id="rId11" w:history="1">
        <w:r>
          <w:rPr>
            <w:rStyle w:val="Hyperlink"/>
          </w:rPr>
          <w:t>https://www.academia.edu/16248458/SPESIFIKASI_KEBUTUHAN_PERANGKAT_LUNAK_SISTEM_INFORMASI_NILAI_AKADEMIK_SKPL_</w:t>
        </w:r>
      </w:hyperlink>
      <w:r>
        <w:rPr>
          <w:szCs w:val="24"/>
        </w:rPr>
        <w:t>, diakses tanggal 25 Mei 2019)</w:t>
      </w:r>
    </w:p>
    <w:p w14:paraId="67EE37C5" w14:textId="77777777" w:rsidR="0058435A" w:rsidRDefault="00F67E31" w:rsidP="00F67E31">
      <w:pPr>
        <w:pStyle w:val="ListParagraph"/>
        <w:numPr>
          <w:ilvl w:val="0"/>
          <w:numId w:val="23"/>
        </w:numPr>
        <w:spacing w:line="360" w:lineRule="auto"/>
        <w:rPr>
          <w:szCs w:val="24"/>
        </w:rPr>
      </w:pPr>
      <w:r w:rsidRPr="00F67E31">
        <w:rPr>
          <w:szCs w:val="24"/>
        </w:rPr>
        <w:t>Telkom University</w:t>
      </w:r>
    </w:p>
    <w:p w14:paraId="38DE7C46" w14:textId="77777777" w:rsidR="00F67E31" w:rsidRPr="00F67E31" w:rsidRDefault="00F67E31" w:rsidP="00F67E31">
      <w:pPr>
        <w:pStyle w:val="ListParagraph"/>
        <w:spacing w:line="360" w:lineRule="auto"/>
        <w:ind w:left="1800"/>
        <w:rPr>
          <w:szCs w:val="24"/>
        </w:rPr>
      </w:pPr>
      <w:r>
        <w:rPr>
          <w:szCs w:val="24"/>
        </w:rPr>
        <w:t>(</w:t>
      </w:r>
      <w:hyperlink r:id="rId12" w:history="1">
        <w:r>
          <w:rPr>
            <w:rStyle w:val="Hyperlink"/>
          </w:rPr>
          <w:t>https://hanungnp.staff.telkomuniversity.ac.id/files/2015/04/contoh-SKPL-Sistem-informasi-tugas-akhir-SISTA.pdf</w:t>
        </w:r>
      </w:hyperlink>
      <w:r>
        <w:t>, diakses tanggal 25 Mei 2019</w:t>
      </w:r>
      <w:r>
        <w:rPr>
          <w:szCs w:val="24"/>
        </w:rPr>
        <w:t>)</w:t>
      </w:r>
    </w:p>
    <w:p w14:paraId="4A525EFF" w14:textId="77777777" w:rsidR="00F67E31" w:rsidRDefault="00F67E31" w:rsidP="00F67E31">
      <w:pPr>
        <w:pStyle w:val="ListParagraph"/>
        <w:numPr>
          <w:ilvl w:val="0"/>
          <w:numId w:val="23"/>
        </w:numPr>
        <w:spacing w:line="360" w:lineRule="auto"/>
        <w:rPr>
          <w:szCs w:val="24"/>
        </w:rPr>
      </w:pPr>
      <w:r>
        <w:rPr>
          <w:szCs w:val="24"/>
        </w:rPr>
        <w:t>LMS IPB</w:t>
      </w:r>
    </w:p>
    <w:p w14:paraId="5513471C" w14:textId="77777777" w:rsidR="00F67E31" w:rsidRPr="00F67E31" w:rsidRDefault="00F67E31" w:rsidP="00F67E31">
      <w:pPr>
        <w:pStyle w:val="ListParagraph"/>
        <w:spacing w:line="360" w:lineRule="auto"/>
        <w:ind w:left="1800"/>
        <w:rPr>
          <w:szCs w:val="24"/>
        </w:rPr>
      </w:pPr>
      <w:r>
        <w:rPr>
          <w:szCs w:val="24"/>
        </w:rPr>
        <w:t>(</w:t>
      </w:r>
      <w:hyperlink r:id="rId13" w:history="1">
        <w:r>
          <w:rPr>
            <w:rStyle w:val="Hyperlink"/>
          </w:rPr>
          <w:t>https://lms.ipb.ac.id/pluginfile.php/22494/mod_resource/content/0/1213_Genap/03._Contoh_SKPL_VMS.pdf</w:t>
        </w:r>
      </w:hyperlink>
      <w:r>
        <w:t xml:space="preserve"> diakses tanggal 26 Mei 2019</w:t>
      </w:r>
      <w:r>
        <w:rPr>
          <w:szCs w:val="24"/>
        </w:rPr>
        <w:t>)</w:t>
      </w:r>
    </w:p>
    <w:p w14:paraId="79383863" w14:textId="77777777" w:rsidR="00236B36" w:rsidRPr="00896D26" w:rsidRDefault="00236B36" w:rsidP="00896D26">
      <w:pPr>
        <w:pStyle w:val="Heading2"/>
        <w:spacing w:line="360" w:lineRule="auto"/>
        <w:rPr>
          <w:color w:val="auto"/>
          <w:szCs w:val="24"/>
        </w:rPr>
      </w:pPr>
      <w:bookmarkStart w:id="18" w:name="_Toc9842454"/>
      <w:bookmarkStart w:id="19" w:name="_Toc447095882"/>
      <w:bookmarkEnd w:id="0"/>
      <w:bookmarkEnd w:id="16"/>
      <w:bookmarkEnd w:id="17"/>
      <w:r w:rsidRPr="00896D26">
        <w:rPr>
          <w:color w:val="auto"/>
          <w:szCs w:val="24"/>
        </w:rPr>
        <w:lastRenderedPageBreak/>
        <w:t>Overview</w:t>
      </w:r>
      <w:bookmarkEnd w:id="18"/>
    </w:p>
    <w:p w14:paraId="7CD828FE" w14:textId="77777777" w:rsidR="00FD632F" w:rsidRPr="00896D26" w:rsidRDefault="00FD632F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>Gambaran umum dari dokumen SRS ini adalah tentang spesifikasi kebutuhan software yang akan dibuat</w:t>
      </w:r>
      <w:r w:rsidR="007E24E5" w:rsidRPr="00896D26">
        <w:rPr>
          <w:szCs w:val="24"/>
        </w:rPr>
        <w:t xml:space="preserve"> meliputi kebutuhan hardware, tools penunjang, specific requirements, functionality, usability, security dan reliability</w:t>
      </w:r>
      <w:r w:rsidRPr="00896D26">
        <w:rPr>
          <w:szCs w:val="24"/>
        </w:rPr>
        <w:t xml:space="preserve">. </w:t>
      </w:r>
      <w:r w:rsidR="003E52CF" w:rsidRPr="00896D26">
        <w:rPr>
          <w:szCs w:val="24"/>
        </w:rPr>
        <w:t xml:space="preserve">Selain itu gambaran umum dan khusus dari perangkat lunak </w:t>
      </w:r>
      <w:proofErr w:type="gramStart"/>
      <w:r w:rsidR="003E52CF" w:rsidRPr="00896D26">
        <w:rPr>
          <w:szCs w:val="24"/>
        </w:rPr>
        <w:t>meliputi :</w:t>
      </w:r>
      <w:proofErr w:type="gramEnd"/>
    </w:p>
    <w:p w14:paraId="0BA9A25F" w14:textId="77777777" w:rsidR="003E52CF" w:rsidRPr="00896D26" w:rsidRDefault="003E52CF" w:rsidP="00896D26">
      <w:pPr>
        <w:pStyle w:val="ListParagraph"/>
        <w:numPr>
          <w:ilvl w:val="0"/>
          <w:numId w:val="17"/>
        </w:numPr>
        <w:spacing w:line="360" w:lineRule="auto"/>
        <w:ind w:left="1134"/>
        <w:rPr>
          <w:szCs w:val="24"/>
        </w:rPr>
      </w:pPr>
      <w:r w:rsidRPr="00896D26">
        <w:rPr>
          <w:szCs w:val="24"/>
        </w:rPr>
        <w:t>Tujuan dan fungsi perangkat lunak menjelaskan tujuan dari pembangunan perangkat lunak sebagai sarana untuk menambah efefktivitas dan efisiensi dalam proses sertifikasi dan standardisasi mutu.</w:t>
      </w:r>
    </w:p>
    <w:p w14:paraId="05C6C100" w14:textId="77777777" w:rsidR="003E52CF" w:rsidRPr="00896D26" w:rsidRDefault="003E52CF" w:rsidP="00896D26">
      <w:pPr>
        <w:pStyle w:val="ListParagraph"/>
        <w:numPr>
          <w:ilvl w:val="0"/>
          <w:numId w:val="17"/>
        </w:numPr>
        <w:spacing w:line="360" w:lineRule="auto"/>
        <w:ind w:left="1134"/>
        <w:rPr>
          <w:szCs w:val="24"/>
        </w:rPr>
      </w:pPr>
      <w:r w:rsidRPr="00896D26">
        <w:rPr>
          <w:szCs w:val="24"/>
        </w:rPr>
        <w:t>Kemampuan perangkat mendeskripsikan fungsi-fungsi yang dimiliki oleh perangkat lunak.</w:t>
      </w:r>
    </w:p>
    <w:p w14:paraId="34E6D01A" w14:textId="77777777" w:rsidR="00846916" w:rsidRPr="00896D26" w:rsidRDefault="003E52CF" w:rsidP="00896D26">
      <w:pPr>
        <w:pStyle w:val="ListParagraph"/>
        <w:numPr>
          <w:ilvl w:val="0"/>
          <w:numId w:val="17"/>
        </w:numPr>
        <w:spacing w:line="360" w:lineRule="auto"/>
        <w:ind w:left="1134"/>
        <w:rPr>
          <w:szCs w:val="24"/>
        </w:rPr>
      </w:pPr>
      <w:r w:rsidRPr="00896D26">
        <w:rPr>
          <w:szCs w:val="24"/>
        </w:rPr>
        <w:t>Batasan-batasan perangkat lunak membahas secara detail ruang lingkup yang dilakukan perangkat lunak.</w:t>
      </w:r>
    </w:p>
    <w:p w14:paraId="15CA4AA4" w14:textId="77777777" w:rsidR="003F36F6" w:rsidRPr="00896D26" w:rsidRDefault="00E90A19" w:rsidP="00896D26">
      <w:pPr>
        <w:pStyle w:val="Heading1"/>
        <w:spacing w:line="360" w:lineRule="auto"/>
        <w:rPr>
          <w:color w:val="auto"/>
          <w:sz w:val="24"/>
          <w:szCs w:val="24"/>
        </w:rPr>
      </w:pPr>
      <w:bookmarkStart w:id="20" w:name="_Toc9842455"/>
      <w:r w:rsidRPr="00896D26">
        <w:rPr>
          <w:color w:val="auto"/>
          <w:sz w:val="24"/>
          <w:szCs w:val="24"/>
        </w:rPr>
        <w:t>Overall Description</w:t>
      </w:r>
      <w:bookmarkEnd w:id="20"/>
    </w:p>
    <w:p w14:paraId="0C9E3D37" w14:textId="77777777" w:rsidR="00236B36" w:rsidRPr="00896D26" w:rsidRDefault="00E90A19" w:rsidP="00896D26">
      <w:pPr>
        <w:pStyle w:val="Heading2"/>
        <w:spacing w:line="360" w:lineRule="auto"/>
        <w:rPr>
          <w:color w:val="auto"/>
          <w:szCs w:val="24"/>
        </w:rPr>
      </w:pPr>
      <w:bookmarkStart w:id="21" w:name="_Toc9842456"/>
      <w:r w:rsidRPr="00896D26">
        <w:rPr>
          <w:color w:val="auto"/>
          <w:szCs w:val="24"/>
        </w:rPr>
        <w:t>Product Perspective</w:t>
      </w:r>
      <w:bookmarkEnd w:id="21"/>
    </w:p>
    <w:p w14:paraId="2D9F0CF8" w14:textId="77777777" w:rsidR="00C41682" w:rsidRPr="00896D26" w:rsidRDefault="002F3007" w:rsidP="00896D26">
      <w:pPr>
        <w:spacing w:line="360" w:lineRule="auto"/>
        <w:ind w:hanging="11"/>
        <w:rPr>
          <w:szCs w:val="24"/>
        </w:rPr>
      </w:pPr>
      <w:r w:rsidRPr="00896D26">
        <w:rPr>
          <w:szCs w:val="24"/>
        </w:rPr>
        <w:object w:dxaOrig="13275" w:dyaOrig="7965" w14:anchorId="49648A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0.5pt" o:ole="">
            <v:imagedata r:id="rId14" o:title=""/>
          </v:shape>
          <o:OLEObject Type="Embed" ProgID="Visio.Drawing.15" ShapeID="_x0000_i1025" DrawAspect="Content" ObjectID="_1624475031" r:id="rId15"/>
        </w:object>
      </w:r>
    </w:p>
    <w:p w14:paraId="49C16374" w14:textId="77777777" w:rsidR="000F69E2" w:rsidRPr="00896D26" w:rsidRDefault="000F69E2" w:rsidP="00896D26">
      <w:pPr>
        <w:spacing w:line="360" w:lineRule="auto"/>
        <w:ind w:firstLine="720"/>
        <w:rPr>
          <w:szCs w:val="24"/>
        </w:rPr>
      </w:pPr>
    </w:p>
    <w:p w14:paraId="1B113F6C" w14:textId="77777777" w:rsidR="00236B36" w:rsidRPr="00896D26" w:rsidRDefault="00585131" w:rsidP="00896D26">
      <w:pPr>
        <w:pStyle w:val="Heading2"/>
        <w:spacing w:line="360" w:lineRule="auto"/>
        <w:rPr>
          <w:color w:val="auto"/>
          <w:szCs w:val="24"/>
        </w:rPr>
      </w:pPr>
      <w:bookmarkStart w:id="22" w:name="_Toc9842457"/>
      <w:bookmarkEnd w:id="19"/>
      <w:r w:rsidRPr="00896D26">
        <w:rPr>
          <w:color w:val="auto"/>
          <w:szCs w:val="24"/>
        </w:rPr>
        <w:lastRenderedPageBreak/>
        <w:t>Product Functions</w:t>
      </w:r>
      <w:bookmarkEnd w:id="22"/>
    </w:p>
    <w:p w14:paraId="7FBAC362" w14:textId="77777777" w:rsidR="00585131" w:rsidRPr="002A7E21" w:rsidRDefault="00625EDD" w:rsidP="00896D26">
      <w:pPr>
        <w:spacing w:line="360" w:lineRule="auto"/>
        <w:ind w:left="720" w:firstLine="720"/>
        <w:rPr>
          <w:szCs w:val="24"/>
        </w:rPr>
      </w:pPr>
      <w:r w:rsidRPr="002A7E21">
        <w:rPr>
          <w:szCs w:val="24"/>
        </w:rPr>
        <w:t>Berikut merupakan</w:t>
      </w:r>
      <w:r w:rsidR="006E0C88" w:rsidRPr="002A7E21">
        <w:rPr>
          <w:szCs w:val="24"/>
        </w:rPr>
        <w:t xml:space="preserve"> kegunaan </w:t>
      </w:r>
      <w:r w:rsidR="00444DFA" w:rsidRPr="002A7E21">
        <w:rPr>
          <w:szCs w:val="24"/>
        </w:rPr>
        <w:t>dari perangkat lunak</w:t>
      </w:r>
      <w:r w:rsidR="006E0C88" w:rsidRPr="002A7E21">
        <w:rPr>
          <w:szCs w:val="24"/>
        </w:rPr>
        <w:t xml:space="preserve"> yang akan </w:t>
      </w:r>
      <w:proofErr w:type="gramStart"/>
      <w:r w:rsidR="006E0C88" w:rsidRPr="002A7E21">
        <w:rPr>
          <w:szCs w:val="24"/>
        </w:rPr>
        <w:t>dibuat</w:t>
      </w:r>
      <w:r w:rsidR="00444DFA" w:rsidRPr="002A7E21">
        <w:rPr>
          <w:szCs w:val="24"/>
        </w:rPr>
        <w:t xml:space="preserve"> :</w:t>
      </w:r>
      <w:proofErr w:type="gramEnd"/>
    </w:p>
    <w:p w14:paraId="3AE68CCC" w14:textId="77777777" w:rsidR="00444DFA" w:rsidRPr="00896D26" w:rsidRDefault="00444DFA" w:rsidP="00896D26">
      <w:pPr>
        <w:pStyle w:val="paragraf"/>
        <w:numPr>
          <w:ilvl w:val="0"/>
          <w:numId w:val="18"/>
        </w:numPr>
        <w:spacing w:line="360" w:lineRule="auto"/>
        <w:ind w:left="993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mberikan kemudahan kepada pengunjung dan petugas loket dalam proses antrean pengunjung.</w:t>
      </w:r>
    </w:p>
    <w:p w14:paraId="39B4543D" w14:textId="77777777" w:rsidR="00444DFA" w:rsidRPr="00896D26" w:rsidRDefault="00444DFA" w:rsidP="00896D26">
      <w:pPr>
        <w:pStyle w:val="paragraf"/>
        <w:numPr>
          <w:ilvl w:val="0"/>
          <w:numId w:val="18"/>
        </w:numPr>
        <w:spacing w:line="360" w:lineRule="auto"/>
        <w:ind w:left="993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mberikan kemudahan dalam mencatat dan memproses rekapitulasi data pegunjung.</w:t>
      </w:r>
    </w:p>
    <w:p w14:paraId="561071BD" w14:textId="77777777" w:rsidR="00444DFA" w:rsidRPr="00896D26" w:rsidRDefault="00444DFA" w:rsidP="00896D26">
      <w:pPr>
        <w:pStyle w:val="paragraf"/>
        <w:numPr>
          <w:ilvl w:val="0"/>
          <w:numId w:val="18"/>
        </w:numPr>
        <w:spacing w:line="360" w:lineRule="auto"/>
        <w:ind w:left="993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nambah efisiensi proses dan menghemat biaya</w:t>
      </w:r>
    </w:p>
    <w:p w14:paraId="4FE847BC" w14:textId="77777777" w:rsidR="0016288F" w:rsidRPr="00896D26" w:rsidRDefault="00444DFA" w:rsidP="00896D26">
      <w:pPr>
        <w:pStyle w:val="paragraf"/>
        <w:numPr>
          <w:ilvl w:val="0"/>
          <w:numId w:val="18"/>
        </w:numPr>
        <w:spacing w:line="360" w:lineRule="auto"/>
        <w:ind w:left="993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mudahkan dalam membuat laporan antrean pada periode yang ditentukan</w:t>
      </w:r>
    </w:p>
    <w:tbl>
      <w:tblPr>
        <w:tblStyle w:val="TableGrid"/>
        <w:tblW w:w="0" w:type="auto"/>
        <w:tblInd w:w="633" w:type="dxa"/>
        <w:tblLook w:val="04A0" w:firstRow="1" w:lastRow="0" w:firstColumn="1" w:lastColumn="0" w:noHBand="0" w:noVBand="1"/>
      </w:tblPr>
      <w:tblGrid>
        <w:gridCol w:w="1876"/>
        <w:gridCol w:w="6841"/>
      </w:tblGrid>
      <w:tr w:rsidR="00896D26" w:rsidRPr="00896D26" w14:paraId="29C5E1A1" w14:textId="77777777" w:rsidTr="00926736">
        <w:tc>
          <w:tcPr>
            <w:tcW w:w="1876" w:type="dxa"/>
          </w:tcPr>
          <w:p w14:paraId="1D14DC9A" w14:textId="77777777" w:rsidR="0016288F" w:rsidRPr="00896D26" w:rsidRDefault="0016288F" w:rsidP="00896D26">
            <w:pPr>
              <w:pStyle w:val="paragraf"/>
              <w:spacing w:line="360" w:lineRule="auto"/>
              <w:ind w:firstLine="0"/>
              <w:rPr>
                <w:rFonts w:cs="Times New Roman"/>
                <w:color w:val="auto"/>
                <w:szCs w:val="24"/>
                <w:lang w:val="en-US"/>
              </w:rPr>
            </w:pPr>
            <w:r w:rsidRPr="00896D26">
              <w:rPr>
                <w:rFonts w:cs="Times New Roman"/>
                <w:color w:val="auto"/>
                <w:szCs w:val="24"/>
                <w:lang w:val="en-US"/>
              </w:rPr>
              <w:t>Aktor</w:t>
            </w:r>
          </w:p>
        </w:tc>
        <w:tc>
          <w:tcPr>
            <w:tcW w:w="6841" w:type="dxa"/>
          </w:tcPr>
          <w:p w14:paraId="445FC99A" w14:textId="77777777" w:rsidR="0016288F" w:rsidRPr="00896D26" w:rsidRDefault="0016288F" w:rsidP="00896D26">
            <w:pPr>
              <w:pStyle w:val="paragraf"/>
              <w:spacing w:line="360" w:lineRule="auto"/>
              <w:ind w:firstLine="0"/>
              <w:rPr>
                <w:rFonts w:cs="Times New Roman"/>
                <w:color w:val="auto"/>
                <w:szCs w:val="24"/>
                <w:lang w:val="en-US"/>
              </w:rPr>
            </w:pPr>
            <w:r w:rsidRPr="00896D26">
              <w:rPr>
                <w:rFonts w:cs="Times New Roman"/>
                <w:color w:val="auto"/>
                <w:szCs w:val="24"/>
                <w:lang w:val="en-US"/>
              </w:rPr>
              <w:t>Deskripsi</w:t>
            </w:r>
          </w:p>
        </w:tc>
      </w:tr>
      <w:tr w:rsidR="00896D26" w:rsidRPr="00896D26" w14:paraId="320D7B83" w14:textId="77777777" w:rsidTr="00926736">
        <w:tc>
          <w:tcPr>
            <w:tcW w:w="1876" w:type="dxa"/>
          </w:tcPr>
          <w:p w14:paraId="276D984F" w14:textId="77777777" w:rsidR="003A4234" w:rsidRPr="00896D26" w:rsidRDefault="003A4234" w:rsidP="00896D26">
            <w:pPr>
              <w:pStyle w:val="paragraf"/>
              <w:spacing w:line="360" w:lineRule="auto"/>
              <w:ind w:firstLine="0"/>
              <w:rPr>
                <w:rFonts w:cs="Times New Roman"/>
                <w:color w:val="auto"/>
                <w:szCs w:val="24"/>
                <w:lang w:val="en-US"/>
              </w:rPr>
            </w:pPr>
            <w:r w:rsidRPr="00896D26">
              <w:rPr>
                <w:rFonts w:cs="Times New Roman"/>
                <w:color w:val="auto"/>
                <w:szCs w:val="24"/>
                <w:lang w:val="en-US"/>
              </w:rPr>
              <w:t>Pelanggan</w:t>
            </w:r>
          </w:p>
        </w:tc>
        <w:tc>
          <w:tcPr>
            <w:tcW w:w="6841" w:type="dxa"/>
          </w:tcPr>
          <w:p w14:paraId="3278D8BB" w14:textId="77777777" w:rsidR="003A4234" w:rsidRPr="00896D26" w:rsidRDefault="00032B01" w:rsidP="00896D26">
            <w:pPr>
              <w:pStyle w:val="paragraf"/>
              <w:numPr>
                <w:ilvl w:val="0"/>
                <w:numId w:val="19"/>
              </w:numPr>
              <w:spacing w:line="360" w:lineRule="auto"/>
              <w:rPr>
                <w:rFonts w:cs="Times New Roman"/>
                <w:color w:val="auto"/>
                <w:szCs w:val="24"/>
                <w:lang w:val="en-US"/>
              </w:rPr>
            </w:pPr>
            <w:proofErr w:type="gramStart"/>
            <w:r w:rsidRPr="00896D26">
              <w:rPr>
                <w:rFonts w:cs="Times New Roman"/>
                <w:color w:val="auto"/>
                <w:szCs w:val="24"/>
                <w:lang w:val="en-US"/>
              </w:rPr>
              <w:t>Input :</w:t>
            </w:r>
            <w:proofErr w:type="gramEnd"/>
            <w:r w:rsidRPr="00896D26">
              <w:rPr>
                <w:rFonts w:cs="Times New Roman"/>
                <w:color w:val="auto"/>
                <w:szCs w:val="24"/>
                <w:lang w:val="en-US"/>
              </w:rPr>
              <w:t xml:space="preserve"> identitas diri, pemilihan layanan</w:t>
            </w:r>
          </w:p>
          <w:p w14:paraId="611F4317" w14:textId="77777777" w:rsidR="00032B01" w:rsidRPr="00896D26" w:rsidRDefault="00032B01" w:rsidP="00896D26">
            <w:pPr>
              <w:pStyle w:val="paragraf"/>
              <w:numPr>
                <w:ilvl w:val="0"/>
                <w:numId w:val="19"/>
              </w:numPr>
              <w:spacing w:line="360" w:lineRule="auto"/>
              <w:rPr>
                <w:rFonts w:cs="Times New Roman"/>
                <w:color w:val="auto"/>
                <w:szCs w:val="24"/>
                <w:lang w:val="en-US"/>
              </w:rPr>
            </w:pPr>
            <w:proofErr w:type="gramStart"/>
            <w:r w:rsidRPr="00896D26">
              <w:rPr>
                <w:rFonts w:cs="Times New Roman"/>
                <w:color w:val="auto"/>
                <w:szCs w:val="24"/>
                <w:lang w:val="en-US"/>
              </w:rPr>
              <w:t>Proses :</w:t>
            </w:r>
            <w:proofErr w:type="gramEnd"/>
            <w:r w:rsidRPr="00896D26">
              <w:rPr>
                <w:rFonts w:cs="Times New Roman"/>
                <w:color w:val="auto"/>
                <w:szCs w:val="24"/>
                <w:lang w:val="en-US"/>
              </w:rPr>
              <w:t xml:space="preserve"> data yang telah diinputkan akan disimpan pada database</w:t>
            </w:r>
          </w:p>
          <w:p w14:paraId="075DBC4D" w14:textId="77777777" w:rsidR="00032B01" w:rsidRPr="00896D26" w:rsidRDefault="00032B01" w:rsidP="00896D26">
            <w:pPr>
              <w:pStyle w:val="paragraf"/>
              <w:numPr>
                <w:ilvl w:val="0"/>
                <w:numId w:val="19"/>
              </w:numPr>
              <w:spacing w:line="360" w:lineRule="auto"/>
              <w:rPr>
                <w:rFonts w:cs="Times New Roman"/>
                <w:color w:val="auto"/>
                <w:szCs w:val="24"/>
                <w:lang w:val="en-US"/>
              </w:rPr>
            </w:pPr>
            <w:proofErr w:type="gramStart"/>
            <w:r w:rsidRPr="00896D26">
              <w:rPr>
                <w:rFonts w:cs="Times New Roman"/>
                <w:color w:val="auto"/>
                <w:szCs w:val="24"/>
                <w:lang w:val="en-US"/>
              </w:rPr>
              <w:t>Output :</w:t>
            </w:r>
            <w:proofErr w:type="gramEnd"/>
            <w:r w:rsidRPr="00896D26">
              <w:rPr>
                <w:rFonts w:cs="Times New Roman"/>
                <w:color w:val="auto"/>
                <w:szCs w:val="24"/>
                <w:lang w:val="en-US"/>
              </w:rPr>
              <w:t xml:space="preserve"> nomor antrian</w:t>
            </w:r>
            <w:r w:rsidR="00C762EE" w:rsidRPr="00896D26">
              <w:rPr>
                <w:rFonts w:cs="Times New Roman"/>
                <w:color w:val="auto"/>
                <w:szCs w:val="24"/>
                <w:lang w:val="en-US"/>
              </w:rPr>
              <w:t xml:space="preserve"> dan jenis loket</w:t>
            </w:r>
          </w:p>
        </w:tc>
      </w:tr>
      <w:tr w:rsidR="00896D26" w:rsidRPr="00896D26" w14:paraId="29B20BE0" w14:textId="77777777" w:rsidTr="00926736">
        <w:tc>
          <w:tcPr>
            <w:tcW w:w="1876" w:type="dxa"/>
          </w:tcPr>
          <w:p w14:paraId="4A482A81" w14:textId="77777777" w:rsidR="008459BA" w:rsidRPr="00896D26" w:rsidRDefault="00926736" w:rsidP="00896D26">
            <w:pPr>
              <w:pStyle w:val="paragraf"/>
              <w:spacing w:line="360" w:lineRule="auto"/>
              <w:ind w:firstLine="0"/>
              <w:rPr>
                <w:rFonts w:cs="Times New Roman"/>
                <w:color w:val="auto"/>
                <w:szCs w:val="24"/>
                <w:lang w:val="en-US"/>
              </w:rPr>
            </w:pPr>
            <w:r w:rsidRPr="00896D26">
              <w:rPr>
                <w:rFonts w:cs="Times New Roman"/>
                <w:color w:val="auto"/>
                <w:szCs w:val="24"/>
              </w:rPr>
              <w:t>Petugas Loket Customer service,informasi layanan dan pembayaran</w:t>
            </w:r>
          </w:p>
        </w:tc>
        <w:tc>
          <w:tcPr>
            <w:tcW w:w="6841" w:type="dxa"/>
          </w:tcPr>
          <w:p w14:paraId="4D936F81" w14:textId="77777777" w:rsidR="008459BA" w:rsidRPr="00896D26" w:rsidRDefault="008459BA" w:rsidP="00896D26">
            <w:pPr>
              <w:pStyle w:val="paragraf"/>
              <w:numPr>
                <w:ilvl w:val="0"/>
                <w:numId w:val="19"/>
              </w:numPr>
              <w:spacing w:line="360" w:lineRule="auto"/>
              <w:rPr>
                <w:rFonts w:cs="Times New Roman"/>
                <w:color w:val="auto"/>
                <w:szCs w:val="24"/>
                <w:lang w:val="en-US"/>
              </w:rPr>
            </w:pPr>
            <w:proofErr w:type="gramStart"/>
            <w:r w:rsidRPr="00896D26">
              <w:rPr>
                <w:rFonts w:cs="Times New Roman"/>
                <w:color w:val="auto"/>
                <w:szCs w:val="24"/>
                <w:lang w:val="en-US"/>
              </w:rPr>
              <w:t xml:space="preserve">Input </w:t>
            </w:r>
            <w:r w:rsidR="0015715C" w:rsidRPr="00896D26">
              <w:rPr>
                <w:rFonts w:cs="Times New Roman"/>
                <w:color w:val="auto"/>
                <w:szCs w:val="24"/>
                <w:lang w:val="en-US"/>
              </w:rPr>
              <w:t>:</w:t>
            </w:r>
            <w:proofErr w:type="gramEnd"/>
            <w:r w:rsidR="0015715C" w:rsidRPr="00896D26">
              <w:rPr>
                <w:rFonts w:cs="Times New Roman"/>
                <w:color w:val="auto"/>
                <w:szCs w:val="24"/>
                <w:lang w:val="en-US"/>
              </w:rPr>
              <w:t xml:space="preserve"> data customer, identitas barang, kebutuhan sertifikasi</w:t>
            </w:r>
            <w:r w:rsidR="00926736" w:rsidRPr="00896D26">
              <w:rPr>
                <w:rFonts w:cs="Times New Roman"/>
                <w:color w:val="auto"/>
                <w:szCs w:val="24"/>
                <w:lang w:val="en-US"/>
              </w:rPr>
              <w:t>, dan pembayaran</w:t>
            </w:r>
          </w:p>
          <w:p w14:paraId="2C297D22" w14:textId="77777777" w:rsidR="0015715C" w:rsidRPr="00896D26" w:rsidRDefault="0015715C" w:rsidP="00896D26">
            <w:pPr>
              <w:pStyle w:val="paragraf"/>
              <w:numPr>
                <w:ilvl w:val="0"/>
                <w:numId w:val="19"/>
              </w:numPr>
              <w:spacing w:line="360" w:lineRule="auto"/>
              <w:rPr>
                <w:rFonts w:cs="Times New Roman"/>
                <w:color w:val="auto"/>
                <w:szCs w:val="24"/>
                <w:lang w:val="en-US"/>
              </w:rPr>
            </w:pPr>
            <w:proofErr w:type="gramStart"/>
            <w:r w:rsidRPr="00896D26">
              <w:rPr>
                <w:rFonts w:cs="Times New Roman"/>
                <w:color w:val="auto"/>
                <w:szCs w:val="24"/>
                <w:lang w:val="en-US"/>
              </w:rPr>
              <w:t>Proses :</w:t>
            </w:r>
            <w:proofErr w:type="gramEnd"/>
            <w:r w:rsidRPr="00896D26">
              <w:rPr>
                <w:rFonts w:cs="Times New Roman"/>
                <w:color w:val="auto"/>
                <w:szCs w:val="24"/>
                <w:lang w:val="en-US"/>
              </w:rPr>
              <w:t xml:space="preserve"> semua data yang telah diinputkan disimpan pada database dala tabel yang sesuai</w:t>
            </w:r>
          </w:p>
          <w:p w14:paraId="4EB24FF3" w14:textId="77777777" w:rsidR="0015715C" w:rsidRPr="00896D26" w:rsidRDefault="0015715C" w:rsidP="00896D26">
            <w:pPr>
              <w:pStyle w:val="paragraf"/>
              <w:numPr>
                <w:ilvl w:val="0"/>
                <w:numId w:val="19"/>
              </w:numPr>
              <w:spacing w:line="360" w:lineRule="auto"/>
              <w:rPr>
                <w:rFonts w:cs="Times New Roman"/>
                <w:color w:val="auto"/>
                <w:szCs w:val="24"/>
                <w:lang w:val="en-US"/>
              </w:rPr>
            </w:pPr>
            <w:proofErr w:type="gramStart"/>
            <w:r w:rsidRPr="00896D26">
              <w:rPr>
                <w:rFonts w:cs="Times New Roman"/>
                <w:color w:val="auto"/>
                <w:szCs w:val="24"/>
                <w:lang w:val="en-US"/>
              </w:rPr>
              <w:t>Output :</w:t>
            </w:r>
            <w:proofErr w:type="gramEnd"/>
            <w:r w:rsidRPr="00896D26">
              <w:rPr>
                <w:rFonts w:cs="Times New Roman"/>
                <w:color w:val="auto"/>
                <w:szCs w:val="24"/>
                <w:lang w:val="en-US"/>
              </w:rPr>
              <w:t xml:space="preserve"> data yang telah terismpan akan ditampilkan pada pada sertifikasi</w:t>
            </w:r>
            <w:r w:rsidR="00926736" w:rsidRPr="00896D26">
              <w:rPr>
                <w:rFonts w:cs="Times New Roman"/>
                <w:color w:val="auto"/>
                <w:szCs w:val="24"/>
                <w:lang w:val="en-US"/>
              </w:rPr>
              <w:t xml:space="preserve"> dan dicetak pada kwitansi pembayaran</w:t>
            </w:r>
          </w:p>
        </w:tc>
      </w:tr>
      <w:tr w:rsidR="00CD44F6" w:rsidRPr="00896D26" w14:paraId="13A228DD" w14:textId="77777777" w:rsidTr="00926736">
        <w:tc>
          <w:tcPr>
            <w:tcW w:w="1876" w:type="dxa"/>
          </w:tcPr>
          <w:p w14:paraId="2E7E47C0" w14:textId="77777777" w:rsidR="00CD44F6" w:rsidRPr="00896D26" w:rsidRDefault="00CD44F6" w:rsidP="00896D26">
            <w:pPr>
              <w:pStyle w:val="paragraf"/>
              <w:spacing w:line="360" w:lineRule="auto"/>
              <w:ind w:firstLine="0"/>
              <w:rPr>
                <w:rFonts w:cs="Times New Roman"/>
                <w:color w:val="auto"/>
                <w:szCs w:val="24"/>
                <w:lang w:val="en-US"/>
              </w:rPr>
            </w:pPr>
            <w:r w:rsidRPr="00896D26">
              <w:rPr>
                <w:rFonts w:cs="Times New Roman"/>
                <w:color w:val="auto"/>
                <w:szCs w:val="24"/>
                <w:lang w:val="en-US"/>
              </w:rPr>
              <w:t>Manajer</w:t>
            </w:r>
          </w:p>
        </w:tc>
        <w:tc>
          <w:tcPr>
            <w:tcW w:w="6841" w:type="dxa"/>
          </w:tcPr>
          <w:p w14:paraId="3D934D25" w14:textId="77777777" w:rsidR="00CD44F6" w:rsidRPr="00896D26" w:rsidRDefault="00CD44F6" w:rsidP="00896D26">
            <w:pPr>
              <w:pStyle w:val="paragraf"/>
              <w:numPr>
                <w:ilvl w:val="0"/>
                <w:numId w:val="19"/>
              </w:numPr>
              <w:spacing w:line="360" w:lineRule="auto"/>
              <w:rPr>
                <w:rFonts w:cs="Times New Roman"/>
                <w:color w:val="auto"/>
                <w:szCs w:val="24"/>
                <w:lang w:val="en-US"/>
              </w:rPr>
            </w:pPr>
            <w:proofErr w:type="gramStart"/>
            <w:r w:rsidRPr="00896D26">
              <w:rPr>
                <w:rFonts w:cs="Times New Roman"/>
                <w:color w:val="auto"/>
                <w:szCs w:val="24"/>
                <w:lang w:val="en-US"/>
              </w:rPr>
              <w:t>Input :</w:t>
            </w:r>
            <w:proofErr w:type="gramEnd"/>
            <w:r w:rsidRPr="00896D26">
              <w:rPr>
                <w:rFonts w:cs="Times New Roman"/>
                <w:color w:val="auto"/>
                <w:szCs w:val="24"/>
                <w:lang w:val="en-US"/>
              </w:rPr>
              <w:t xml:space="preserve"> jenis dan periode laporan</w:t>
            </w:r>
          </w:p>
          <w:p w14:paraId="5703475A" w14:textId="77777777" w:rsidR="00CD44F6" w:rsidRPr="00896D26" w:rsidRDefault="00CD44F6" w:rsidP="00896D26">
            <w:pPr>
              <w:pStyle w:val="paragraf"/>
              <w:numPr>
                <w:ilvl w:val="0"/>
                <w:numId w:val="19"/>
              </w:numPr>
              <w:spacing w:line="360" w:lineRule="auto"/>
              <w:rPr>
                <w:rFonts w:cs="Times New Roman"/>
                <w:color w:val="auto"/>
                <w:szCs w:val="24"/>
                <w:lang w:val="en-US"/>
              </w:rPr>
            </w:pPr>
            <w:proofErr w:type="gramStart"/>
            <w:r w:rsidRPr="00896D26">
              <w:rPr>
                <w:rFonts w:cs="Times New Roman"/>
                <w:color w:val="auto"/>
                <w:szCs w:val="24"/>
                <w:lang w:val="en-US"/>
              </w:rPr>
              <w:t>Proses :</w:t>
            </w:r>
            <w:proofErr w:type="gramEnd"/>
            <w:r w:rsidRPr="00896D26">
              <w:rPr>
                <w:rFonts w:cs="Times New Roman"/>
                <w:color w:val="auto"/>
                <w:szCs w:val="24"/>
                <w:lang w:val="en-US"/>
              </w:rPr>
              <w:t xml:space="preserve"> semua data yang telah diinputkan disimpan dalam </w:t>
            </w:r>
            <w:r w:rsidRPr="00896D26">
              <w:rPr>
                <w:rFonts w:cs="Times New Roman"/>
                <w:i/>
                <w:color w:val="auto"/>
                <w:szCs w:val="24"/>
                <w:lang w:val="en-US"/>
              </w:rPr>
              <w:t xml:space="preserve">array </w:t>
            </w:r>
            <w:r w:rsidRPr="00896D26">
              <w:rPr>
                <w:rFonts w:cs="Times New Roman"/>
                <w:color w:val="auto"/>
                <w:szCs w:val="24"/>
                <w:lang w:val="en-US"/>
              </w:rPr>
              <w:t>untuk dijadikan parameter untuk generate laporan</w:t>
            </w:r>
          </w:p>
          <w:p w14:paraId="33D52967" w14:textId="77777777" w:rsidR="00CD44F6" w:rsidRPr="00896D26" w:rsidRDefault="00CD44F6" w:rsidP="00896D26">
            <w:pPr>
              <w:pStyle w:val="paragraf"/>
              <w:numPr>
                <w:ilvl w:val="0"/>
                <w:numId w:val="19"/>
              </w:numPr>
              <w:spacing w:line="360" w:lineRule="auto"/>
              <w:rPr>
                <w:rFonts w:cs="Times New Roman"/>
                <w:color w:val="auto"/>
                <w:szCs w:val="24"/>
                <w:lang w:val="en-US"/>
              </w:rPr>
            </w:pPr>
            <w:proofErr w:type="gramStart"/>
            <w:r w:rsidRPr="00896D26">
              <w:rPr>
                <w:rFonts w:cs="Times New Roman"/>
                <w:color w:val="auto"/>
                <w:szCs w:val="24"/>
                <w:lang w:val="en-US"/>
              </w:rPr>
              <w:t>Output :</w:t>
            </w:r>
            <w:proofErr w:type="gramEnd"/>
            <w:r w:rsidRPr="00896D26">
              <w:rPr>
                <w:rFonts w:cs="Times New Roman"/>
                <w:color w:val="auto"/>
                <w:szCs w:val="24"/>
                <w:lang w:val="en-US"/>
              </w:rPr>
              <w:t xml:space="preserve"> data laporan berdasarkan jenis dan periode</w:t>
            </w:r>
          </w:p>
        </w:tc>
      </w:tr>
    </w:tbl>
    <w:p w14:paraId="4F0674F6" w14:textId="77777777" w:rsidR="00585131" w:rsidRPr="00896D26" w:rsidRDefault="00585131" w:rsidP="00896D26">
      <w:pPr>
        <w:spacing w:line="360" w:lineRule="auto"/>
        <w:rPr>
          <w:szCs w:val="24"/>
        </w:rPr>
      </w:pPr>
    </w:p>
    <w:p w14:paraId="45C1D091" w14:textId="77777777" w:rsidR="00236B36" w:rsidRPr="00896D26" w:rsidRDefault="00585131" w:rsidP="00896D26">
      <w:pPr>
        <w:pStyle w:val="Heading2"/>
        <w:spacing w:line="360" w:lineRule="auto"/>
        <w:rPr>
          <w:color w:val="auto"/>
          <w:szCs w:val="24"/>
        </w:rPr>
      </w:pPr>
      <w:bookmarkStart w:id="23" w:name="_Toc9842458"/>
      <w:r w:rsidRPr="00896D26">
        <w:rPr>
          <w:color w:val="auto"/>
          <w:szCs w:val="24"/>
        </w:rPr>
        <w:t>User Characteristics</w:t>
      </w:r>
      <w:bookmarkEnd w:id="23"/>
    </w:p>
    <w:p w14:paraId="376B244A" w14:textId="77777777" w:rsidR="0041073C" w:rsidRPr="00896D26" w:rsidRDefault="006446A8" w:rsidP="004E3DD0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>Pengguna perangkat lunak ini adalah petugas loket dan manajer dari Barinstand Industri Surabaya yang menggunakan web browser untuk mengakses aplikasi Sertifikasi dan Standardisasi Mutu.</w:t>
      </w:r>
    </w:p>
    <w:p w14:paraId="245C0E04" w14:textId="77777777" w:rsidR="00727DA6" w:rsidRPr="00896D26" w:rsidRDefault="00B62274" w:rsidP="00896D26">
      <w:pPr>
        <w:spacing w:line="360" w:lineRule="auto"/>
        <w:rPr>
          <w:szCs w:val="24"/>
        </w:rPr>
      </w:pPr>
      <w:r w:rsidRPr="00896D26">
        <w:rPr>
          <w:szCs w:val="24"/>
        </w:rP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2112"/>
        <w:gridCol w:w="3710"/>
        <w:gridCol w:w="2996"/>
      </w:tblGrid>
      <w:tr w:rsidR="00896D26" w:rsidRPr="00896D26" w14:paraId="48910290" w14:textId="77777777" w:rsidTr="00CB0801">
        <w:trPr>
          <w:trHeight w:val="448"/>
        </w:trPr>
        <w:tc>
          <w:tcPr>
            <w:tcW w:w="532" w:type="dxa"/>
            <w:vAlign w:val="center"/>
          </w:tcPr>
          <w:p w14:paraId="7A926ED7" w14:textId="77777777" w:rsidR="00727DA6" w:rsidRPr="00896D26" w:rsidRDefault="00727DA6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lastRenderedPageBreak/>
              <w:t>No</w:t>
            </w:r>
          </w:p>
        </w:tc>
        <w:tc>
          <w:tcPr>
            <w:tcW w:w="2112" w:type="dxa"/>
            <w:vAlign w:val="center"/>
          </w:tcPr>
          <w:p w14:paraId="5EB32192" w14:textId="77777777" w:rsidR="00727DA6" w:rsidRPr="00896D26" w:rsidRDefault="00727DA6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engguna</w:t>
            </w:r>
          </w:p>
        </w:tc>
        <w:tc>
          <w:tcPr>
            <w:tcW w:w="3710" w:type="dxa"/>
            <w:vAlign w:val="center"/>
          </w:tcPr>
          <w:p w14:paraId="191BB46F" w14:textId="77777777" w:rsidR="00727DA6" w:rsidRPr="00896D26" w:rsidRDefault="00727DA6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Tanggung Jawab</w:t>
            </w:r>
          </w:p>
        </w:tc>
        <w:tc>
          <w:tcPr>
            <w:tcW w:w="2996" w:type="dxa"/>
            <w:vAlign w:val="center"/>
          </w:tcPr>
          <w:p w14:paraId="56E5CA5C" w14:textId="77777777" w:rsidR="00727DA6" w:rsidRPr="00896D26" w:rsidRDefault="00727DA6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Fungsi</w:t>
            </w:r>
          </w:p>
        </w:tc>
      </w:tr>
      <w:tr w:rsidR="00896D26" w:rsidRPr="00896D26" w14:paraId="7B7F35B5" w14:textId="77777777" w:rsidTr="00CB0801">
        <w:tc>
          <w:tcPr>
            <w:tcW w:w="532" w:type="dxa"/>
          </w:tcPr>
          <w:p w14:paraId="7E1C31AA" w14:textId="77777777" w:rsidR="00727DA6" w:rsidRPr="00896D26" w:rsidRDefault="00E14419" w:rsidP="00896D26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112" w:type="dxa"/>
          </w:tcPr>
          <w:p w14:paraId="1AAA416B" w14:textId="77777777" w:rsidR="00727DA6" w:rsidRPr="00896D26" w:rsidRDefault="00CB0801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Pegawai (</w:t>
            </w:r>
            <w:r w:rsidR="008A3FB4" w:rsidRPr="00896D26">
              <w:rPr>
                <w:szCs w:val="24"/>
              </w:rPr>
              <w:t xml:space="preserve">Petugas Loket Customer </w:t>
            </w:r>
            <w:proofErr w:type="gramStart"/>
            <w:r w:rsidR="008A3FB4" w:rsidRPr="00896D26">
              <w:rPr>
                <w:szCs w:val="24"/>
              </w:rPr>
              <w:t>service,informasi</w:t>
            </w:r>
            <w:proofErr w:type="gramEnd"/>
            <w:r w:rsidR="008A3FB4" w:rsidRPr="00896D26">
              <w:rPr>
                <w:szCs w:val="24"/>
              </w:rPr>
              <w:t xml:space="preserve"> layanan dan pembayaran</w:t>
            </w:r>
            <w:r w:rsidRPr="00896D26">
              <w:rPr>
                <w:szCs w:val="24"/>
              </w:rPr>
              <w:t>)</w:t>
            </w:r>
          </w:p>
        </w:tc>
        <w:tc>
          <w:tcPr>
            <w:tcW w:w="3710" w:type="dxa"/>
          </w:tcPr>
          <w:p w14:paraId="109C66B0" w14:textId="77777777" w:rsidR="00727DA6" w:rsidRPr="00896D26" w:rsidRDefault="008A3FB4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ginputkan pencatatan barang dan kebutuhan pelanggan</w:t>
            </w:r>
          </w:p>
          <w:p w14:paraId="5B1C25FC" w14:textId="77777777" w:rsidR="008A3FB4" w:rsidRPr="00896D26" w:rsidRDefault="008A3FB4" w:rsidP="00896D26">
            <w:pPr>
              <w:spacing w:line="360" w:lineRule="auto"/>
              <w:rPr>
                <w:szCs w:val="24"/>
              </w:rPr>
            </w:pPr>
          </w:p>
          <w:p w14:paraId="61EA094A" w14:textId="77777777" w:rsidR="008A3FB4" w:rsidRPr="00896D26" w:rsidRDefault="008A3FB4" w:rsidP="00896D26">
            <w:pPr>
              <w:spacing w:line="360" w:lineRule="auto"/>
              <w:rPr>
                <w:szCs w:val="24"/>
              </w:rPr>
            </w:pPr>
          </w:p>
          <w:p w14:paraId="6A73466E" w14:textId="77777777" w:rsidR="008A3FB4" w:rsidRPr="00896D26" w:rsidRDefault="008A3FB4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ginputkan kebutuhan informasi pelanggan</w:t>
            </w:r>
          </w:p>
          <w:p w14:paraId="6361CF0A" w14:textId="77777777" w:rsidR="00926736" w:rsidRPr="00896D26" w:rsidRDefault="00926736" w:rsidP="00896D26">
            <w:pPr>
              <w:spacing w:line="360" w:lineRule="auto"/>
              <w:rPr>
                <w:szCs w:val="24"/>
              </w:rPr>
            </w:pPr>
          </w:p>
          <w:p w14:paraId="3A508DBF" w14:textId="77777777" w:rsidR="00926736" w:rsidRPr="00896D26" w:rsidRDefault="00926736" w:rsidP="00896D26">
            <w:pPr>
              <w:spacing w:line="360" w:lineRule="auto"/>
              <w:rPr>
                <w:szCs w:val="24"/>
              </w:rPr>
            </w:pPr>
          </w:p>
          <w:p w14:paraId="3F5AAD6E" w14:textId="77777777" w:rsidR="00926736" w:rsidRPr="00896D26" w:rsidRDefault="00926736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gelola pencatatan keluhan pelanggan</w:t>
            </w:r>
          </w:p>
          <w:p w14:paraId="14BC3506" w14:textId="77777777" w:rsidR="00926736" w:rsidRPr="00896D26" w:rsidRDefault="00926736" w:rsidP="00896D26">
            <w:pPr>
              <w:spacing w:line="360" w:lineRule="auto"/>
              <w:rPr>
                <w:szCs w:val="24"/>
              </w:rPr>
            </w:pPr>
          </w:p>
          <w:p w14:paraId="134AD56A" w14:textId="77777777" w:rsidR="00926736" w:rsidRPr="00896D26" w:rsidRDefault="00926736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gelola proses pembayaran pelanggan</w:t>
            </w:r>
          </w:p>
        </w:tc>
        <w:tc>
          <w:tcPr>
            <w:tcW w:w="2996" w:type="dxa"/>
          </w:tcPr>
          <w:p w14:paraId="38E9F9C2" w14:textId="77777777" w:rsidR="00727DA6" w:rsidRPr="00896D26" w:rsidRDefault="007529FF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Dapat melakukan </w:t>
            </w:r>
            <w:r w:rsidR="008A3FB4" w:rsidRPr="00896D26">
              <w:rPr>
                <w:szCs w:val="24"/>
              </w:rPr>
              <w:t>C</w:t>
            </w:r>
            <w:r w:rsidRPr="00896D26">
              <w:rPr>
                <w:szCs w:val="24"/>
              </w:rPr>
              <w:t>RU pad</w:t>
            </w:r>
            <w:r w:rsidR="0078184C" w:rsidRPr="00896D26">
              <w:rPr>
                <w:szCs w:val="24"/>
              </w:rPr>
              <w:t xml:space="preserve">a data </w:t>
            </w:r>
            <w:r w:rsidR="008A3FB4" w:rsidRPr="00896D26">
              <w:rPr>
                <w:szCs w:val="24"/>
              </w:rPr>
              <w:t>barang dan kebutuhan pelanggan</w:t>
            </w:r>
          </w:p>
          <w:p w14:paraId="031F4E70" w14:textId="77777777" w:rsidR="007529FF" w:rsidRPr="00896D26" w:rsidRDefault="007529FF" w:rsidP="00896D26">
            <w:pPr>
              <w:spacing w:line="360" w:lineRule="auto"/>
              <w:rPr>
                <w:szCs w:val="24"/>
              </w:rPr>
            </w:pPr>
          </w:p>
          <w:p w14:paraId="6310D2B0" w14:textId="77777777" w:rsidR="008A3FB4" w:rsidRPr="00896D26" w:rsidRDefault="008A3FB4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apat melakukan CRU pada data kebutuhan informasi pelanggan</w:t>
            </w:r>
          </w:p>
          <w:p w14:paraId="176F8608" w14:textId="77777777" w:rsidR="008A3FB4" w:rsidRPr="00896D26" w:rsidRDefault="008A3FB4" w:rsidP="00896D26">
            <w:pPr>
              <w:spacing w:line="360" w:lineRule="auto"/>
              <w:rPr>
                <w:szCs w:val="24"/>
              </w:rPr>
            </w:pPr>
          </w:p>
          <w:p w14:paraId="2C758E17" w14:textId="77777777" w:rsidR="00926736" w:rsidRPr="00896D26" w:rsidRDefault="00926736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apat melakukan R pada data keluhan pelanggan</w:t>
            </w:r>
          </w:p>
          <w:p w14:paraId="34D8D023" w14:textId="77777777" w:rsidR="00926736" w:rsidRPr="00896D26" w:rsidRDefault="00926736" w:rsidP="00896D26">
            <w:pPr>
              <w:spacing w:line="360" w:lineRule="auto"/>
              <w:rPr>
                <w:szCs w:val="24"/>
              </w:rPr>
            </w:pPr>
          </w:p>
          <w:p w14:paraId="7CB5A900" w14:textId="77777777" w:rsidR="00926736" w:rsidRPr="00896D26" w:rsidRDefault="00926736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apat melakukan CRU pada data pembayaran pelanggan</w:t>
            </w:r>
          </w:p>
          <w:p w14:paraId="6021607B" w14:textId="77777777" w:rsidR="00926736" w:rsidRPr="00896D26" w:rsidRDefault="00926736" w:rsidP="00896D26">
            <w:pPr>
              <w:spacing w:line="360" w:lineRule="auto"/>
              <w:rPr>
                <w:szCs w:val="24"/>
              </w:rPr>
            </w:pPr>
          </w:p>
        </w:tc>
      </w:tr>
      <w:tr w:rsidR="00727DA6" w:rsidRPr="00896D26" w14:paraId="0E2D98E1" w14:textId="77777777" w:rsidTr="00CB0801">
        <w:tc>
          <w:tcPr>
            <w:tcW w:w="532" w:type="dxa"/>
          </w:tcPr>
          <w:p w14:paraId="5A3C5797" w14:textId="77777777" w:rsidR="00727DA6" w:rsidRPr="00896D26" w:rsidRDefault="00E14419" w:rsidP="00896D26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112" w:type="dxa"/>
          </w:tcPr>
          <w:p w14:paraId="57F918FD" w14:textId="77777777" w:rsidR="00727DA6" w:rsidRPr="00896D26" w:rsidRDefault="005C4B82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anajer</w:t>
            </w:r>
          </w:p>
        </w:tc>
        <w:tc>
          <w:tcPr>
            <w:tcW w:w="3710" w:type="dxa"/>
          </w:tcPr>
          <w:p w14:paraId="0A4099A6" w14:textId="77777777" w:rsidR="00F74D89" w:rsidRPr="00896D26" w:rsidRDefault="00F74D89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gimputkan data pegawai</w:t>
            </w:r>
          </w:p>
          <w:p w14:paraId="6B5332D2" w14:textId="77777777" w:rsidR="00F74D89" w:rsidRPr="00896D26" w:rsidRDefault="00F74D89" w:rsidP="00896D26">
            <w:pPr>
              <w:spacing w:line="360" w:lineRule="auto"/>
              <w:rPr>
                <w:szCs w:val="24"/>
              </w:rPr>
            </w:pPr>
          </w:p>
          <w:p w14:paraId="71D180FF" w14:textId="77777777" w:rsidR="0053499E" w:rsidRPr="00896D26" w:rsidRDefault="0053499E" w:rsidP="00896D26">
            <w:pPr>
              <w:spacing w:line="360" w:lineRule="auto"/>
              <w:rPr>
                <w:szCs w:val="24"/>
              </w:rPr>
            </w:pPr>
          </w:p>
          <w:p w14:paraId="0D4EA742" w14:textId="77777777" w:rsidR="00727DA6" w:rsidRPr="00896D26" w:rsidRDefault="0053499E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szCs w:val="24"/>
              </w:rPr>
              <w:t>M</w:t>
            </w:r>
            <w:r w:rsidR="005C4B82" w:rsidRPr="00896D26">
              <w:rPr>
                <w:szCs w:val="24"/>
              </w:rPr>
              <w:t>engnalisa data pencatatan keluhan pelanggan</w:t>
            </w:r>
          </w:p>
        </w:tc>
        <w:tc>
          <w:tcPr>
            <w:tcW w:w="2996" w:type="dxa"/>
          </w:tcPr>
          <w:p w14:paraId="1D7342C1" w14:textId="77777777" w:rsidR="00F74D89" w:rsidRPr="00896D26" w:rsidRDefault="00F74D89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apat melakukan CRU pada data pegawai</w:t>
            </w:r>
          </w:p>
          <w:p w14:paraId="69D4AD4B" w14:textId="77777777" w:rsidR="00F74D89" w:rsidRPr="00896D26" w:rsidRDefault="00F74D89" w:rsidP="00896D26">
            <w:pPr>
              <w:spacing w:line="360" w:lineRule="auto"/>
              <w:rPr>
                <w:szCs w:val="24"/>
              </w:rPr>
            </w:pPr>
          </w:p>
          <w:p w14:paraId="1F090584" w14:textId="77777777" w:rsidR="005C4B82" w:rsidRPr="00896D26" w:rsidRDefault="005C4B82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apat melakukan RU pada data keluhan pelanggan</w:t>
            </w:r>
          </w:p>
          <w:p w14:paraId="382568AD" w14:textId="77777777" w:rsidR="00727DA6" w:rsidRPr="00896D26" w:rsidRDefault="00727DA6" w:rsidP="00896D26">
            <w:pPr>
              <w:spacing w:line="360" w:lineRule="auto"/>
              <w:rPr>
                <w:szCs w:val="24"/>
              </w:rPr>
            </w:pPr>
          </w:p>
        </w:tc>
      </w:tr>
    </w:tbl>
    <w:p w14:paraId="064EB606" w14:textId="77777777" w:rsidR="00B62274" w:rsidRPr="00896D26" w:rsidRDefault="00B62274" w:rsidP="00896D26">
      <w:pPr>
        <w:spacing w:line="360" w:lineRule="auto"/>
        <w:rPr>
          <w:szCs w:val="24"/>
        </w:rPr>
      </w:pPr>
    </w:p>
    <w:p w14:paraId="14A9C632" w14:textId="77777777" w:rsidR="00B62274" w:rsidRPr="00896D26" w:rsidRDefault="00D40C70" w:rsidP="00896D26">
      <w:pPr>
        <w:spacing w:line="360" w:lineRule="auto"/>
        <w:rPr>
          <w:i/>
          <w:szCs w:val="24"/>
        </w:rPr>
      </w:pPr>
      <w:r w:rsidRPr="00896D26">
        <w:rPr>
          <w:szCs w:val="24"/>
        </w:rPr>
        <w:t>Struktur organisasi Baristand Industri Surabaya</w:t>
      </w:r>
    </w:p>
    <w:p w14:paraId="5025209D" w14:textId="77777777" w:rsidR="00AE6077" w:rsidRPr="00896D26" w:rsidRDefault="00AE6077" w:rsidP="00896D26">
      <w:pPr>
        <w:pStyle w:val="Heading2"/>
        <w:spacing w:line="360" w:lineRule="auto"/>
        <w:rPr>
          <w:color w:val="auto"/>
          <w:szCs w:val="24"/>
        </w:rPr>
      </w:pPr>
      <w:bookmarkStart w:id="24" w:name="_Toc9842459"/>
      <w:bookmarkStart w:id="25" w:name="_Toc447095887"/>
      <w:r w:rsidRPr="00896D26">
        <w:rPr>
          <w:color w:val="auto"/>
          <w:szCs w:val="24"/>
        </w:rPr>
        <w:t>Constraint</w:t>
      </w:r>
      <w:bookmarkEnd w:id="24"/>
    </w:p>
    <w:p w14:paraId="3B610692" w14:textId="77777777" w:rsidR="00AE6077" w:rsidRPr="00896D26" w:rsidRDefault="004C5817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>Batasan</w:t>
      </w:r>
      <w:r w:rsidR="00FE7F4D" w:rsidRPr="00896D26">
        <w:rPr>
          <w:szCs w:val="24"/>
        </w:rPr>
        <w:t>-batasan yang digunakan pada pengembangan perangkat lunak ini adalah</w:t>
      </w:r>
      <w:r w:rsidR="00F564D5" w:rsidRPr="00896D26">
        <w:rPr>
          <w:szCs w:val="24"/>
        </w:rPr>
        <w:t xml:space="preserve"> pada proses-proses dibawah ini</w:t>
      </w:r>
      <w:r w:rsidR="00FE7F4D" w:rsidRPr="00896D26">
        <w:rPr>
          <w:szCs w:val="24"/>
        </w:rPr>
        <w:t xml:space="preserve"> sebagai </w:t>
      </w:r>
      <w:proofErr w:type="gramStart"/>
      <w:r w:rsidR="00FE7F4D" w:rsidRPr="00896D26">
        <w:rPr>
          <w:szCs w:val="24"/>
        </w:rPr>
        <w:t>berikut :</w:t>
      </w:r>
      <w:proofErr w:type="gramEnd"/>
    </w:p>
    <w:p w14:paraId="1445D939" w14:textId="77777777" w:rsidR="00F564D5" w:rsidRPr="00896D26" w:rsidRDefault="00F564D5" w:rsidP="00896D26">
      <w:pPr>
        <w:pStyle w:val="paragraf"/>
        <w:numPr>
          <w:ilvl w:val="0"/>
          <w:numId w:val="21"/>
        </w:numPr>
        <w:spacing w:line="360" w:lineRule="auto"/>
        <w:ind w:left="1134" w:hanging="350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</w:rPr>
        <w:t>Proses Antrean</w:t>
      </w:r>
    </w:p>
    <w:p w14:paraId="56AB0C70" w14:textId="77777777" w:rsidR="00F564D5" w:rsidRPr="00896D26" w:rsidRDefault="00F564D5" w:rsidP="00896D26">
      <w:pPr>
        <w:pStyle w:val="paragraf"/>
        <w:numPr>
          <w:ilvl w:val="0"/>
          <w:numId w:val="21"/>
        </w:numPr>
        <w:spacing w:line="360" w:lineRule="auto"/>
        <w:ind w:left="1134" w:hanging="350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  <w:lang w:val="en-US"/>
        </w:rPr>
        <w:t>Proses Pencatatan Data Diri dan Kebutuhan pada Loket Customer Service</w:t>
      </w:r>
    </w:p>
    <w:p w14:paraId="7B090F62" w14:textId="77777777" w:rsidR="00F564D5" w:rsidRPr="00896D26" w:rsidRDefault="00F564D5" w:rsidP="00896D26">
      <w:pPr>
        <w:pStyle w:val="paragraf"/>
        <w:numPr>
          <w:ilvl w:val="0"/>
          <w:numId w:val="21"/>
        </w:numPr>
        <w:spacing w:line="360" w:lineRule="auto"/>
        <w:ind w:left="1134" w:hanging="350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  <w:lang w:val="en-US"/>
        </w:rPr>
        <w:t>Proses Pencatatan Sertifikasi pada Loket Informasi Layanan</w:t>
      </w:r>
    </w:p>
    <w:p w14:paraId="25A0159E" w14:textId="77777777" w:rsidR="00F564D5" w:rsidRPr="00896D26" w:rsidRDefault="00F564D5" w:rsidP="00896D26">
      <w:pPr>
        <w:pStyle w:val="paragraf"/>
        <w:numPr>
          <w:ilvl w:val="0"/>
          <w:numId w:val="21"/>
        </w:numPr>
        <w:spacing w:line="360" w:lineRule="auto"/>
        <w:ind w:left="1134" w:hanging="350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  <w:lang w:val="en-US"/>
        </w:rPr>
        <w:lastRenderedPageBreak/>
        <w:t>Proses Pencatatan Pembayaran pada Loket Pembayaran</w:t>
      </w:r>
    </w:p>
    <w:p w14:paraId="096A2159" w14:textId="77777777" w:rsidR="00F564D5" w:rsidRPr="00896D26" w:rsidRDefault="00F564D5" w:rsidP="00896D26">
      <w:pPr>
        <w:pStyle w:val="paragraf"/>
        <w:numPr>
          <w:ilvl w:val="0"/>
          <w:numId w:val="21"/>
        </w:numPr>
        <w:spacing w:line="360" w:lineRule="auto"/>
        <w:ind w:left="1134" w:hanging="350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  <w:lang w:val="en-US"/>
        </w:rPr>
        <w:t>Proses Pencatatan Keluhan dari Pelanggan</w:t>
      </w:r>
    </w:p>
    <w:p w14:paraId="478E09BB" w14:textId="77777777" w:rsidR="00F564D5" w:rsidRPr="00896D26" w:rsidRDefault="00F564D5" w:rsidP="00896D26">
      <w:pPr>
        <w:pStyle w:val="paragraf"/>
        <w:numPr>
          <w:ilvl w:val="0"/>
          <w:numId w:val="21"/>
        </w:numPr>
        <w:spacing w:line="360" w:lineRule="auto"/>
        <w:ind w:left="1134" w:hanging="350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</w:rPr>
        <w:t>Proses Pembuatan Laporan</w:t>
      </w:r>
    </w:p>
    <w:p w14:paraId="2F181FD4" w14:textId="77777777" w:rsidR="00F564D5" w:rsidRPr="00896D26" w:rsidRDefault="00F564D5" w:rsidP="00896D26">
      <w:pPr>
        <w:pStyle w:val="paragraf"/>
        <w:numPr>
          <w:ilvl w:val="0"/>
          <w:numId w:val="20"/>
        </w:numPr>
        <w:spacing w:line="360" w:lineRule="auto"/>
        <w:ind w:left="1134" w:hanging="426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Laporan Antrean</w:t>
      </w:r>
      <w:r w:rsidRPr="00896D26">
        <w:rPr>
          <w:rFonts w:cs="Times New Roman"/>
          <w:color w:val="auto"/>
          <w:szCs w:val="24"/>
          <w:lang w:val="en-US"/>
        </w:rPr>
        <w:t xml:space="preserve"> Pengunjung</w:t>
      </w:r>
    </w:p>
    <w:p w14:paraId="4B89DA23" w14:textId="77777777" w:rsidR="00F564D5" w:rsidRPr="00896D26" w:rsidRDefault="00F564D5" w:rsidP="00896D26">
      <w:pPr>
        <w:pStyle w:val="paragraf"/>
        <w:numPr>
          <w:ilvl w:val="0"/>
          <w:numId w:val="20"/>
        </w:numPr>
        <w:spacing w:line="360" w:lineRule="auto"/>
        <w:ind w:left="1134" w:hanging="426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 xml:space="preserve">Laporan </w:t>
      </w:r>
      <w:r w:rsidRPr="00896D26">
        <w:rPr>
          <w:rFonts w:cs="Times New Roman"/>
          <w:color w:val="auto"/>
          <w:szCs w:val="24"/>
          <w:lang w:val="en-US"/>
        </w:rPr>
        <w:t>Sertifikasi</w:t>
      </w:r>
    </w:p>
    <w:p w14:paraId="02824D8E" w14:textId="77777777" w:rsidR="00F564D5" w:rsidRPr="00896D26" w:rsidRDefault="00F564D5" w:rsidP="00896D26">
      <w:pPr>
        <w:pStyle w:val="paragraf"/>
        <w:numPr>
          <w:ilvl w:val="0"/>
          <w:numId w:val="20"/>
        </w:numPr>
        <w:spacing w:line="360" w:lineRule="auto"/>
        <w:ind w:left="1134" w:hanging="426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Laporan Pembayaran</w:t>
      </w:r>
    </w:p>
    <w:p w14:paraId="5BE5F615" w14:textId="77777777" w:rsidR="00521D23" w:rsidRPr="00AD6C56" w:rsidRDefault="00F564D5" w:rsidP="00AD6C56">
      <w:pPr>
        <w:pStyle w:val="paragraf"/>
        <w:numPr>
          <w:ilvl w:val="0"/>
          <w:numId w:val="20"/>
        </w:numPr>
        <w:spacing w:line="360" w:lineRule="auto"/>
        <w:ind w:left="1134" w:hanging="426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  <w:lang w:val="en-US"/>
        </w:rPr>
        <w:t>Laporan Keluhan Pelanggan</w:t>
      </w:r>
      <w:r w:rsidR="00AD6C56">
        <w:rPr>
          <w:rFonts w:cs="Times New Roman"/>
          <w:color w:val="auto"/>
          <w:szCs w:val="24"/>
          <w:lang w:val="en-US"/>
        </w:rPr>
        <w:br w:type="page"/>
      </w:r>
    </w:p>
    <w:p w14:paraId="201E77FF" w14:textId="77777777" w:rsidR="00AE6077" w:rsidRPr="00896D26" w:rsidRDefault="00AE6077" w:rsidP="00896D26">
      <w:pPr>
        <w:pStyle w:val="Heading2"/>
        <w:spacing w:line="360" w:lineRule="auto"/>
        <w:rPr>
          <w:color w:val="auto"/>
          <w:szCs w:val="24"/>
        </w:rPr>
      </w:pPr>
      <w:bookmarkStart w:id="26" w:name="_Toc9842460"/>
      <w:r w:rsidRPr="00896D26">
        <w:rPr>
          <w:color w:val="auto"/>
          <w:szCs w:val="24"/>
        </w:rPr>
        <w:lastRenderedPageBreak/>
        <w:t>Assumptions and Dependencies</w:t>
      </w:r>
      <w:bookmarkEnd w:id="26"/>
    </w:p>
    <w:p w14:paraId="4BEE3F7D" w14:textId="77777777" w:rsidR="003725E4" w:rsidRPr="00896D26" w:rsidRDefault="003725E4" w:rsidP="00AD6C56">
      <w:pPr>
        <w:pStyle w:val="paragraf"/>
        <w:numPr>
          <w:ilvl w:val="0"/>
          <w:numId w:val="25"/>
        </w:numPr>
        <w:spacing w:line="360" w:lineRule="auto"/>
        <w:ind w:left="1134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mberikan kemudahan kepada pengunjung dan petugas loket dalam proses antrean pengunjung.</w:t>
      </w:r>
    </w:p>
    <w:p w14:paraId="0E066DB0" w14:textId="77777777" w:rsidR="003725E4" w:rsidRPr="00896D26" w:rsidRDefault="003725E4" w:rsidP="00AD6C56">
      <w:pPr>
        <w:pStyle w:val="paragraf"/>
        <w:numPr>
          <w:ilvl w:val="0"/>
          <w:numId w:val="25"/>
        </w:numPr>
        <w:spacing w:line="360" w:lineRule="auto"/>
        <w:ind w:left="1134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mberikan kemudahan dalam mencatat dan memproses rekapitulasi data pegunjung.</w:t>
      </w:r>
    </w:p>
    <w:p w14:paraId="27AAB329" w14:textId="77777777" w:rsidR="0077224A" w:rsidRDefault="003725E4" w:rsidP="00AD6C56">
      <w:pPr>
        <w:pStyle w:val="paragraf"/>
        <w:numPr>
          <w:ilvl w:val="0"/>
          <w:numId w:val="25"/>
        </w:numPr>
        <w:spacing w:line="360" w:lineRule="auto"/>
        <w:ind w:left="1134"/>
        <w:rPr>
          <w:rFonts w:cs="Times New Roman"/>
          <w:color w:val="auto"/>
          <w:szCs w:val="24"/>
        </w:rPr>
      </w:pPr>
      <w:r w:rsidRPr="00896D26">
        <w:rPr>
          <w:rFonts w:cs="Times New Roman"/>
          <w:color w:val="auto"/>
          <w:szCs w:val="24"/>
        </w:rPr>
        <w:t>Menambah efisiensi proses dan menghemat biaya</w:t>
      </w:r>
    </w:p>
    <w:p w14:paraId="5AA7E48A" w14:textId="77777777" w:rsidR="00AE6077" w:rsidRPr="0077224A" w:rsidRDefault="003725E4" w:rsidP="00AD6C56">
      <w:pPr>
        <w:pStyle w:val="paragraf"/>
        <w:numPr>
          <w:ilvl w:val="0"/>
          <w:numId w:val="25"/>
        </w:numPr>
        <w:spacing w:line="360" w:lineRule="auto"/>
        <w:ind w:left="1134"/>
        <w:rPr>
          <w:rFonts w:cs="Times New Roman"/>
          <w:color w:val="auto"/>
          <w:szCs w:val="24"/>
        </w:rPr>
      </w:pPr>
      <w:r w:rsidRPr="0077224A">
        <w:rPr>
          <w:szCs w:val="24"/>
        </w:rPr>
        <w:t>Memudahkan dalam membuat laporan antrean pada periode yang ditentukan</w:t>
      </w:r>
    </w:p>
    <w:p w14:paraId="75F76842" w14:textId="77777777" w:rsidR="00AE6077" w:rsidRPr="00896D26" w:rsidRDefault="00AE6077" w:rsidP="00896D26">
      <w:pPr>
        <w:pStyle w:val="Heading2"/>
        <w:spacing w:line="360" w:lineRule="auto"/>
        <w:rPr>
          <w:color w:val="auto"/>
          <w:szCs w:val="24"/>
        </w:rPr>
      </w:pPr>
      <w:bookmarkStart w:id="27" w:name="_Toc9842461"/>
      <w:r w:rsidRPr="00896D26">
        <w:rPr>
          <w:color w:val="auto"/>
          <w:szCs w:val="24"/>
        </w:rPr>
        <w:t>Requirement Subsets</w:t>
      </w:r>
      <w:bookmarkEnd w:id="27"/>
    </w:p>
    <w:p w14:paraId="2F679BEC" w14:textId="77777777" w:rsidR="00AE6077" w:rsidRPr="00F160DE" w:rsidRDefault="00E50231" w:rsidP="00896D26">
      <w:pPr>
        <w:spacing w:line="360" w:lineRule="auto"/>
        <w:ind w:left="720" w:firstLine="720"/>
        <w:rPr>
          <w:szCs w:val="24"/>
        </w:rPr>
      </w:pPr>
      <w:r w:rsidRPr="00F160DE">
        <w:rPr>
          <w:szCs w:val="24"/>
        </w:rPr>
        <w:t xml:space="preserve">Berikut merupakan </w:t>
      </w:r>
      <w:r w:rsidR="000E5CE3" w:rsidRPr="00F160DE">
        <w:rPr>
          <w:szCs w:val="24"/>
        </w:rPr>
        <w:t xml:space="preserve">kebutuhan-kebutuhan yang akan digunakan untuk mengembangkan </w:t>
      </w:r>
      <w:r w:rsidRPr="00F160DE">
        <w:rPr>
          <w:szCs w:val="24"/>
        </w:rPr>
        <w:t>Sistem Informasi Rancang Bangun Sistem Informasi Sertifikasi dan Standardisasi Mutu di Balai Riset dan Standardisasi Industri Surabaya</w:t>
      </w:r>
    </w:p>
    <w:p w14:paraId="34D56E99" w14:textId="77777777" w:rsidR="000E5CE3" w:rsidRPr="00896D26" w:rsidRDefault="000E5CE3" w:rsidP="00896D26">
      <w:pPr>
        <w:pStyle w:val="Heading3"/>
        <w:spacing w:line="360" w:lineRule="auto"/>
        <w:rPr>
          <w:color w:val="auto"/>
          <w:szCs w:val="24"/>
        </w:rPr>
      </w:pPr>
      <w:bookmarkStart w:id="28" w:name="_Toc9842462"/>
      <w:r w:rsidRPr="00896D26">
        <w:rPr>
          <w:color w:val="auto"/>
          <w:szCs w:val="24"/>
        </w:rPr>
        <w:t>Hardware</w:t>
      </w:r>
      <w:bookmarkEnd w:id="28"/>
    </w:p>
    <w:p w14:paraId="7B00B075" w14:textId="77777777" w:rsidR="000E5CE3" w:rsidRPr="00896D26" w:rsidRDefault="000E5CE3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>Adapun spesifikasi kebutuhan hardware yang akan digunakan untuk mengembangkan aplikasi ini adalah sebagai berikut:</w:t>
      </w:r>
    </w:p>
    <w:p w14:paraId="647E6047" w14:textId="77777777" w:rsidR="000E5CE3" w:rsidRPr="00896D26" w:rsidRDefault="000E5CE3" w:rsidP="00896D26">
      <w:pPr>
        <w:spacing w:line="360" w:lineRule="auto"/>
        <w:rPr>
          <w:szCs w:val="24"/>
        </w:rPr>
      </w:pPr>
      <w:r w:rsidRPr="00896D26">
        <w:rPr>
          <w:szCs w:val="24"/>
        </w:rPr>
        <w:tab/>
      </w:r>
    </w:p>
    <w:p w14:paraId="5F4073A9" w14:textId="77777777" w:rsidR="000E5CE3" w:rsidRPr="00896D26" w:rsidRDefault="00E50231" w:rsidP="00896D26">
      <w:pPr>
        <w:pStyle w:val="ListParagraph"/>
        <w:numPr>
          <w:ilvl w:val="0"/>
          <w:numId w:val="13"/>
        </w:numPr>
        <w:spacing w:line="360" w:lineRule="auto"/>
        <w:rPr>
          <w:szCs w:val="24"/>
        </w:rPr>
      </w:pPr>
      <w:r w:rsidRPr="00896D26">
        <w:rPr>
          <w:szCs w:val="24"/>
        </w:rPr>
        <w:t>Satu</w:t>
      </w:r>
      <w:r w:rsidR="000E5CE3" w:rsidRPr="00896D26">
        <w:rPr>
          <w:szCs w:val="24"/>
        </w:rPr>
        <w:t xml:space="preserve"> unit komputer untuk programming</w:t>
      </w:r>
    </w:p>
    <w:p w14:paraId="46A1FB80" w14:textId="77777777" w:rsidR="000E5CE3" w:rsidRPr="00896D26" w:rsidRDefault="000E5CE3" w:rsidP="00896D26">
      <w:pPr>
        <w:pStyle w:val="ListParagraph"/>
        <w:spacing w:line="360" w:lineRule="auto"/>
        <w:ind w:left="1080"/>
        <w:rPr>
          <w:szCs w:val="24"/>
        </w:rPr>
      </w:pPr>
      <w:r w:rsidRPr="00896D26">
        <w:rPr>
          <w:szCs w:val="24"/>
        </w:rPr>
        <w:t>Nama unit</w:t>
      </w:r>
      <w:r w:rsidRPr="00896D26">
        <w:rPr>
          <w:szCs w:val="24"/>
        </w:rPr>
        <w:tab/>
      </w:r>
      <w:r w:rsidRPr="00896D26">
        <w:rPr>
          <w:szCs w:val="24"/>
        </w:rPr>
        <w:tab/>
        <w:t xml:space="preserve">:  </w:t>
      </w:r>
      <w:r w:rsidR="00E50231" w:rsidRPr="00896D26">
        <w:rPr>
          <w:szCs w:val="24"/>
        </w:rPr>
        <w:t>Asus</w:t>
      </w:r>
    </w:p>
    <w:p w14:paraId="4F3A46EC" w14:textId="77777777" w:rsidR="000E5CE3" w:rsidRPr="00896D26" w:rsidRDefault="000E5CE3" w:rsidP="00896D26">
      <w:pPr>
        <w:pStyle w:val="ListParagraph"/>
        <w:spacing w:line="360" w:lineRule="auto"/>
        <w:ind w:left="1080"/>
        <w:rPr>
          <w:szCs w:val="24"/>
        </w:rPr>
      </w:pPr>
      <w:r w:rsidRPr="00896D26">
        <w:rPr>
          <w:szCs w:val="24"/>
        </w:rPr>
        <w:t>Processor</w:t>
      </w:r>
      <w:r w:rsidRPr="00896D26">
        <w:rPr>
          <w:szCs w:val="24"/>
        </w:rPr>
        <w:tab/>
      </w:r>
      <w:r w:rsidRPr="00896D26">
        <w:rPr>
          <w:szCs w:val="24"/>
        </w:rPr>
        <w:tab/>
        <w:t>:  Core i</w:t>
      </w:r>
      <w:r w:rsidR="00E50231" w:rsidRPr="00896D26">
        <w:rPr>
          <w:szCs w:val="24"/>
        </w:rPr>
        <w:t>7</w:t>
      </w:r>
    </w:p>
    <w:p w14:paraId="09BFBB62" w14:textId="77777777" w:rsidR="000E5CE3" w:rsidRPr="00896D26" w:rsidRDefault="000E5CE3" w:rsidP="00896D26">
      <w:pPr>
        <w:pStyle w:val="ListParagraph"/>
        <w:spacing w:line="360" w:lineRule="auto"/>
        <w:ind w:left="1080"/>
        <w:rPr>
          <w:szCs w:val="24"/>
        </w:rPr>
      </w:pPr>
      <w:r w:rsidRPr="00896D26">
        <w:rPr>
          <w:szCs w:val="24"/>
        </w:rPr>
        <w:t>RAM</w:t>
      </w:r>
      <w:r w:rsidRPr="00896D26">
        <w:rPr>
          <w:szCs w:val="24"/>
        </w:rPr>
        <w:tab/>
      </w:r>
      <w:r w:rsidRPr="00896D26">
        <w:rPr>
          <w:szCs w:val="24"/>
        </w:rPr>
        <w:tab/>
        <w:t xml:space="preserve">:  </w:t>
      </w:r>
      <w:r w:rsidR="00E50231" w:rsidRPr="00896D26">
        <w:rPr>
          <w:szCs w:val="24"/>
        </w:rPr>
        <w:t>4GB</w:t>
      </w:r>
    </w:p>
    <w:p w14:paraId="1B844471" w14:textId="77777777" w:rsidR="000E5CE3" w:rsidRPr="00896D26" w:rsidRDefault="000E5CE3" w:rsidP="00896D26">
      <w:pPr>
        <w:pStyle w:val="ListParagraph"/>
        <w:spacing w:line="360" w:lineRule="auto"/>
        <w:ind w:left="1080"/>
        <w:rPr>
          <w:szCs w:val="24"/>
        </w:rPr>
      </w:pPr>
      <w:r w:rsidRPr="00896D26">
        <w:rPr>
          <w:szCs w:val="24"/>
        </w:rPr>
        <w:t>VGA</w:t>
      </w:r>
      <w:r w:rsidRPr="00896D26">
        <w:rPr>
          <w:szCs w:val="24"/>
        </w:rPr>
        <w:tab/>
      </w:r>
      <w:r w:rsidRPr="00896D26">
        <w:rPr>
          <w:szCs w:val="24"/>
        </w:rPr>
        <w:tab/>
        <w:t xml:space="preserve">:  </w:t>
      </w:r>
      <w:r w:rsidR="00E50231" w:rsidRPr="00896D26">
        <w:rPr>
          <w:szCs w:val="24"/>
        </w:rPr>
        <w:t>Nvidia GeForce</w:t>
      </w:r>
    </w:p>
    <w:p w14:paraId="3C42727A" w14:textId="77777777" w:rsidR="000E5CE3" w:rsidRPr="00896D26" w:rsidRDefault="000E5CE3" w:rsidP="00896D26">
      <w:pPr>
        <w:pStyle w:val="ListParagraph"/>
        <w:spacing w:line="360" w:lineRule="auto"/>
        <w:ind w:left="1080"/>
        <w:rPr>
          <w:szCs w:val="24"/>
        </w:rPr>
      </w:pPr>
      <w:r w:rsidRPr="00896D26">
        <w:rPr>
          <w:szCs w:val="24"/>
        </w:rPr>
        <w:t>HDD</w:t>
      </w:r>
      <w:r w:rsidRPr="00896D26">
        <w:rPr>
          <w:szCs w:val="24"/>
        </w:rPr>
        <w:tab/>
      </w:r>
      <w:r w:rsidRPr="00896D26">
        <w:rPr>
          <w:szCs w:val="24"/>
        </w:rPr>
        <w:tab/>
        <w:t>:  1 TB</w:t>
      </w:r>
    </w:p>
    <w:p w14:paraId="5C2E7A7A" w14:textId="77777777" w:rsidR="000E5CE3" w:rsidRPr="00896D26" w:rsidRDefault="000E5CE3" w:rsidP="00896D26">
      <w:pPr>
        <w:spacing w:line="360" w:lineRule="auto"/>
        <w:rPr>
          <w:szCs w:val="24"/>
        </w:rPr>
      </w:pPr>
    </w:p>
    <w:p w14:paraId="7E1D7115" w14:textId="77777777" w:rsidR="00CA06D3" w:rsidRPr="00896D26" w:rsidRDefault="000E5CE3" w:rsidP="00896D26">
      <w:pPr>
        <w:pStyle w:val="Heading3"/>
        <w:spacing w:line="360" w:lineRule="auto"/>
        <w:rPr>
          <w:color w:val="auto"/>
          <w:szCs w:val="24"/>
        </w:rPr>
      </w:pPr>
      <w:bookmarkStart w:id="29" w:name="_Toc9842463"/>
      <w:r w:rsidRPr="00896D26">
        <w:rPr>
          <w:color w:val="auto"/>
          <w:szCs w:val="24"/>
        </w:rPr>
        <w:t>Tools</w:t>
      </w:r>
      <w:bookmarkEnd w:id="29"/>
    </w:p>
    <w:p w14:paraId="4A883FDE" w14:textId="77777777" w:rsidR="00E70323" w:rsidRPr="00896D26" w:rsidRDefault="00E70323" w:rsidP="00E109B9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>Adapun spesifikasi kebutuhan tools yang akan digunakan untuk mengembangkan aplikasi ini adalah sebagai berikut:</w:t>
      </w:r>
    </w:p>
    <w:p w14:paraId="6807109F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b/>
          <w:bCs/>
          <w:szCs w:val="24"/>
        </w:rPr>
      </w:pPr>
      <w:r w:rsidRPr="00896D26">
        <w:rPr>
          <w:szCs w:val="24"/>
        </w:rPr>
        <w:tab/>
      </w:r>
      <w:r w:rsidRPr="00896D26">
        <w:rPr>
          <w:b/>
          <w:bCs/>
          <w:szCs w:val="24"/>
        </w:rPr>
        <w:t>1. Microsoft Office</w:t>
      </w:r>
    </w:p>
    <w:p w14:paraId="72158FF5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szCs w:val="24"/>
        </w:rPr>
      </w:pPr>
      <w:r w:rsidRPr="00896D26">
        <w:rPr>
          <w:i/>
          <w:szCs w:val="24"/>
        </w:rPr>
        <w:t>Tools</w:t>
      </w:r>
      <w:r w:rsidRPr="00896D26">
        <w:rPr>
          <w:szCs w:val="24"/>
        </w:rPr>
        <w:t xml:space="preserve"> ini digunakan untuk pembuatan dokumen dokumen proyek.</w:t>
      </w:r>
    </w:p>
    <w:p w14:paraId="40408EEF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b/>
          <w:bCs/>
          <w:szCs w:val="24"/>
        </w:rPr>
      </w:pPr>
      <w:r w:rsidRPr="00896D26">
        <w:rPr>
          <w:b/>
          <w:bCs/>
          <w:szCs w:val="24"/>
        </w:rPr>
        <w:t>2.</w:t>
      </w:r>
      <w:r w:rsidR="00AF7124" w:rsidRPr="00896D26">
        <w:rPr>
          <w:b/>
          <w:bCs/>
          <w:szCs w:val="24"/>
        </w:rPr>
        <w:t xml:space="preserve"> Visual Studio Code</w:t>
      </w:r>
    </w:p>
    <w:p w14:paraId="07B83414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szCs w:val="24"/>
        </w:rPr>
      </w:pPr>
      <w:r w:rsidRPr="00896D26">
        <w:rPr>
          <w:i/>
          <w:szCs w:val="24"/>
        </w:rPr>
        <w:t>Tools</w:t>
      </w:r>
      <w:r w:rsidRPr="00896D26">
        <w:rPr>
          <w:szCs w:val="24"/>
        </w:rPr>
        <w:t xml:space="preserve"> ini digunakan sebagai </w:t>
      </w:r>
      <w:r w:rsidRPr="00896D26">
        <w:rPr>
          <w:i/>
          <w:szCs w:val="24"/>
        </w:rPr>
        <w:t>code editor</w:t>
      </w:r>
      <w:r w:rsidRPr="00896D26">
        <w:rPr>
          <w:szCs w:val="24"/>
        </w:rPr>
        <w:t>.</w:t>
      </w:r>
    </w:p>
    <w:p w14:paraId="40B2A128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b/>
          <w:bCs/>
          <w:szCs w:val="24"/>
        </w:rPr>
      </w:pPr>
      <w:r w:rsidRPr="00896D26">
        <w:rPr>
          <w:b/>
          <w:bCs/>
          <w:szCs w:val="24"/>
        </w:rPr>
        <w:lastRenderedPageBreak/>
        <w:t>3. Microsoft Project</w:t>
      </w:r>
    </w:p>
    <w:p w14:paraId="1FDD56B9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i/>
          <w:iCs/>
          <w:szCs w:val="24"/>
        </w:rPr>
      </w:pPr>
      <w:r w:rsidRPr="00896D26">
        <w:rPr>
          <w:i/>
          <w:szCs w:val="24"/>
        </w:rPr>
        <w:t>Tools</w:t>
      </w:r>
      <w:r w:rsidRPr="00896D26">
        <w:rPr>
          <w:szCs w:val="24"/>
        </w:rPr>
        <w:t xml:space="preserve"> ini digunakan untuk membuat WBS (</w:t>
      </w:r>
      <w:r w:rsidRPr="00896D26">
        <w:rPr>
          <w:i/>
          <w:iCs/>
          <w:szCs w:val="24"/>
        </w:rPr>
        <w:t>Work breakdown</w:t>
      </w:r>
      <w:r w:rsidR="00AF7124" w:rsidRPr="00896D26">
        <w:rPr>
          <w:i/>
          <w:iCs/>
          <w:szCs w:val="24"/>
        </w:rPr>
        <w:t xml:space="preserve"> </w:t>
      </w:r>
      <w:r w:rsidRPr="00896D26">
        <w:rPr>
          <w:i/>
          <w:iCs/>
          <w:szCs w:val="24"/>
        </w:rPr>
        <w:t>Structure</w:t>
      </w:r>
      <w:r w:rsidRPr="00896D26">
        <w:rPr>
          <w:szCs w:val="24"/>
        </w:rPr>
        <w:t>).</w:t>
      </w:r>
    </w:p>
    <w:p w14:paraId="0954ACDC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b/>
          <w:bCs/>
          <w:szCs w:val="24"/>
        </w:rPr>
      </w:pPr>
      <w:r w:rsidRPr="00896D26">
        <w:rPr>
          <w:b/>
          <w:bCs/>
          <w:szCs w:val="24"/>
        </w:rPr>
        <w:t>4. PowerDesigner</w:t>
      </w:r>
    </w:p>
    <w:p w14:paraId="10782980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szCs w:val="24"/>
        </w:rPr>
      </w:pPr>
      <w:r w:rsidRPr="00896D26">
        <w:rPr>
          <w:i/>
          <w:szCs w:val="24"/>
        </w:rPr>
        <w:t>Tools</w:t>
      </w:r>
      <w:r w:rsidRPr="00896D26">
        <w:rPr>
          <w:szCs w:val="24"/>
        </w:rPr>
        <w:t xml:space="preserve"> ini digunakan untuk mendesain </w:t>
      </w:r>
      <w:r w:rsidR="005955EF" w:rsidRPr="00896D26">
        <w:rPr>
          <w:szCs w:val="24"/>
        </w:rPr>
        <w:t>CDM PDM</w:t>
      </w:r>
      <w:r w:rsidRPr="00896D26">
        <w:rPr>
          <w:szCs w:val="24"/>
        </w:rPr>
        <w:t>.</w:t>
      </w:r>
    </w:p>
    <w:p w14:paraId="6CDCC21A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b/>
          <w:bCs/>
          <w:szCs w:val="24"/>
        </w:rPr>
      </w:pPr>
      <w:r w:rsidRPr="00896D26">
        <w:rPr>
          <w:b/>
          <w:bCs/>
          <w:szCs w:val="24"/>
        </w:rPr>
        <w:t>5. GUI Design Studio</w:t>
      </w:r>
    </w:p>
    <w:p w14:paraId="6C0F5EE5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szCs w:val="24"/>
        </w:rPr>
      </w:pPr>
      <w:r w:rsidRPr="00896D26">
        <w:rPr>
          <w:i/>
          <w:szCs w:val="24"/>
        </w:rPr>
        <w:t>Tools</w:t>
      </w:r>
      <w:r w:rsidRPr="00896D26">
        <w:rPr>
          <w:szCs w:val="24"/>
        </w:rPr>
        <w:t xml:space="preserve"> ini diperlukan untuk membuat Desain I/O program</w:t>
      </w:r>
    </w:p>
    <w:p w14:paraId="24B87659" w14:textId="77777777" w:rsidR="00975980" w:rsidRPr="00896D26" w:rsidRDefault="00975980" w:rsidP="00896D26">
      <w:pPr>
        <w:autoSpaceDE w:val="0"/>
        <w:autoSpaceDN w:val="0"/>
        <w:adjustRightInd w:val="0"/>
        <w:spacing w:line="360" w:lineRule="auto"/>
        <w:ind w:left="709"/>
        <w:rPr>
          <w:b/>
          <w:bCs/>
          <w:szCs w:val="24"/>
          <w:lang w:val="id-ID"/>
        </w:rPr>
      </w:pPr>
      <w:r w:rsidRPr="00896D26">
        <w:rPr>
          <w:b/>
          <w:bCs/>
          <w:szCs w:val="24"/>
        </w:rPr>
        <w:t xml:space="preserve">6. </w:t>
      </w:r>
      <w:r w:rsidRPr="00896D26">
        <w:rPr>
          <w:b/>
          <w:bCs/>
          <w:szCs w:val="24"/>
          <w:lang w:val="id-ID"/>
        </w:rPr>
        <w:t>PHP My Admin</w:t>
      </w:r>
    </w:p>
    <w:p w14:paraId="53A0F13F" w14:textId="77777777" w:rsidR="00846916" w:rsidRPr="00896D26" w:rsidRDefault="00975980" w:rsidP="00896D26">
      <w:pPr>
        <w:spacing w:line="360" w:lineRule="auto"/>
        <w:ind w:left="709"/>
        <w:rPr>
          <w:szCs w:val="24"/>
        </w:rPr>
      </w:pPr>
      <w:r w:rsidRPr="00896D26">
        <w:rPr>
          <w:i/>
          <w:szCs w:val="24"/>
        </w:rPr>
        <w:t>Tools</w:t>
      </w:r>
      <w:r w:rsidRPr="00896D26">
        <w:rPr>
          <w:szCs w:val="24"/>
        </w:rPr>
        <w:t xml:space="preserve"> ini digunakan sebagai DBMS Management</w:t>
      </w:r>
    </w:p>
    <w:p w14:paraId="6053F193" w14:textId="77777777" w:rsidR="003F36F6" w:rsidRPr="00896D26" w:rsidRDefault="008151B3" w:rsidP="00896D26">
      <w:pPr>
        <w:pStyle w:val="Heading1"/>
        <w:spacing w:line="360" w:lineRule="auto"/>
        <w:rPr>
          <w:color w:val="auto"/>
          <w:sz w:val="24"/>
          <w:szCs w:val="24"/>
        </w:rPr>
      </w:pPr>
      <w:bookmarkStart w:id="30" w:name="_Toc9842464"/>
      <w:bookmarkEnd w:id="25"/>
      <w:r w:rsidRPr="00896D26">
        <w:rPr>
          <w:color w:val="auto"/>
          <w:sz w:val="24"/>
          <w:szCs w:val="24"/>
        </w:rPr>
        <w:t>Specific Requirements</w:t>
      </w:r>
      <w:bookmarkEnd w:id="30"/>
    </w:p>
    <w:p w14:paraId="0F677FA1" w14:textId="77777777" w:rsidR="00F87DEB" w:rsidRPr="00896D26" w:rsidRDefault="00580DF5" w:rsidP="00F160DE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>Adapun fungsi-fungsi dari aplikasi sistem informasi yang akan dibuat adalah sebagai berikut:</w:t>
      </w:r>
    </w:p>
    <w:p w14:paraId="1097F432" w14:textId="77777777" w:rsidR="00F160DE" w:rsidRDefault="00F160DE" w:rsidP="00896D26">
      <w:pPr>
        <w:pStyle w:val="paragraf"/>
        <w:numPr>
          <w:ilvl w:val="0"/>
          <w:numId w:val="22"/>
        </w:numPr>
        <w:spacing w:line="360" w:lineRule="auto"/>
        <w:ind w:left="1134"/>
        <w:rPr>
          <w:rFonts w:cs="Times New Roman"/>
          <w:color w:val="auto"/>
          <w:szCs w:val="24"/>
          <w:lang w:val="en-US"/>
        </w:rPr>
      </w:pPr>
      <w:r>
        <w:rPr>
          <w:rFonts w:cs="Times New Roman"/>
          <w:color w:val="auto"/>
          <w:szCs w:val="24"/>
          <w:lang w:val="en-US"/>
        </w:rPr>
        <w:t>Penambahan Data Pegawai</w:t>
      </w:r>
    </w:p>
    <w:p w14:paraId="307FD830" w14:textId="77777777" w:rsidR="00F160DE" w:rsidRDefault="00F160DE" w:rsidP="00896D26">
      <w:pPr>
        <w:pStyle w:val="paragraf"/>
        <w:numPr>
          <w:ilvl w:val="0"/>
          <w:numId w:val="22"/>
        </w:numPr>
        <w:spacing w:line="360" w:lineRule="auto"/>
        <w:ind w:left="1134"/>
        <w:rPr>
          <w:rFonts w:cs="Times New Roman"/>
          <w:color w:val="auto"/>
          <w:szCs w:val="24"/>
          <w:lang w:val="en-US"/>
        </w:rPr>
      </w:pPr>
      <w:r>
        <w:rPr>
          <w:rFonts w:cs="Times New Roman"/>
          <w:color w:val="auto"/>
          <w:szCs w:val="24"/>
          <w:lang w:val="en-US"/>
        </w:rPr>
        <w:t>Penambahan Data Pelanggan</w:t>
      </w:r>
    </w:p>
    <w:p w14:paraId="339581DB" w14:textId="77777777" w:rsidR="00F160DE" w:rsidRDefault="00F160DE" w:rsidP="00896D26">
      <w:pPr>
        <w:pStyle w:val="paragraf"/>
        <w:numPr>
          <w:ilvl w:val="0"/>
          <w:numId w:val="22"/>
        </w:numPr>
        <w:spacing w:line="360" w:lineRule="auto"/>
        <w:ind w:left="1134"/>
        <w:rPr>
          <w:rFonts w:cs="Times New Roman"/>
          <w:color w:val="auto"/>
          <w:szCs w:val="24"/>
          <w:lang w:val="en-US"/>
        </w:rPr>
      </w:pPr>
      <w:r>
        <w:rPr>
          <w:rFonts w:cs="Times New Roman"/>
          <w:color w:val="auto"/>
          <w:szCs w:val="24"/>
          <w:lang w:val="en-US"/>
        </w:rPr>
        <w:t>Penambahan Data Layanan</w:t>
      </w:r>
    </w:p>
    <w:p w14:paraId="09A36EED" w14:textId="77777777" w:rsidR="00F160DE" w:rsidRPr="00F160DE" w:rsidRDefault="00F160DE" w:rsidP="00896D26">
      <w:pPr>
        <w:pStyle w:val="paragraf"/>
        <w:numPr>
          <w:ilvl w:val="0"/>
          <w:numId w:val="22"/>
        </w:numPr>
        <w:spacing w:line="360" w:lineRule="auto"/>
        <w:ind w:left="1134"/>
        <w:rPr>
          <w:rFonts w:cs="Times New Roman"/>
          <w:color w:val="auto"/>
          <w:szCs w:val="24"/>
          <w:lang w:val="en-US"/>
        </w:rPr>
      </w:pPr>
      <w:r>
        <w:rPr>
          <w:rFonts w:cs="Times New Roman"/>
          <w:color w:val="auto"/>
          <w:szCs w:val="24"/>
          <w:lang w:val="en-US"/>
        </w:rPr>
        <w:t>Penambahan Data Barang</w:t>
      </w:r>
    </w:p>
    <w:p w14:paraId="5DE32EB2" w14:textId="77777777" w:rsidR="00FB5DE5" w:rsidRPr="00896D26" w:rsidRDefault="00FB5DE5" w:rsidP="00896D26">
      <w:pPr>
        <w:pStyle w:val="paragraf"/>
        <w:numPr>
          <w:ilvl w:val="0"/>
          <w:numId w:val="22"/>
        </w:numPr>
        <w:spacing w:line="360" w:lineRule="auto"/>
        <w:ind w:left="1134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</w:rPr>
        <w:t>Proses Antrean</w:t>
      </w:r>
    </w:p>
    <w:p w14:paraId="6F835022" w14:textId="77777777" w:rsidR="00FB5DE5" w:rsidRPr="00896D26" w:rsidRDefault="00FB5DE5" w:rsidP="00896D26">
      <w:pPr>
        <w:pStyle w:val="paragraf"/>
        <w:numPr>
          <w:ilvl w:val="0"/>
          <w:numId w:val="22"/>
        </w:numPr>
        <w:spacing w:line="360" w:lineRule="auto"/>
        <w:ind w:left="1134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  <w:lang w:val="en-US"/>
        </w:rPr>
        <w:t>Proses Pencatatan Data Diri dan Kebutuhan pada Loket Customer Service</w:t>
      </w:r>
    </w:p>
    <w:p w14:paraId="1BA610A7" w14:textId="77777777" w:rsidR="00FB5DE5" w:rsidRPr="00896D26" w:rsidRDefault="00FB5DE5" w:rsidP="00896D26">
      <w:pPr>
        <w:pStyle w:val="paragraf"/>
        <w:numPr>
          <w:ilvl w:val="0"/>
          <w:numId w:val="22"/>
        </w:numPr>
        <w:spacing w:line="360" w:lineRule="auto"/>
        <w:ind w:left="1134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  <w:lang w:val="en-US"/>
        </w:rPr>
        <w:t>Proses Pencatatan Sertifikasi pada Loket Informasi Layanan</w:t>
      </w:r>
    </w:p>
    <w:p w14:paraId="4CD9AA83" w14:textId="77777777" w:rsidR="00FB5DE5" w:rsidRPr="00896D26" w:rsidRDefault="00FB5DE5" w:rsidP="00896D26">
      <w:pPr>
        <w:pStyle w:val="paragraf"/>
        <w:numPr>
          <w:ilvl w:val="0"/>
          <w:numId w:val="22"/>
        </w:numPr>
        <w:spacing w:line="360" w:lineRule="auto"/>
        <w:ind w:left="1134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  <w:lang w:val="en-US"/>
        </w:rPr>
        <w:t>Proses Pencatatan Pembayaran pada Loket Pembayaran</w:t>
      </w:r>
    </w:p>
    <w:p w14:paraId="556F473E" w14:textId="77777777" w:rsidR="00FB5DE5" w:rsidRPr="00896D26" w:rsidRDefault="00FB5DE5" w:rsidP="00896D26">
      <w:pPr>
        <w:pStyle w:val="paragraf"/>
        <w:numPr>
          <w:ilvl w:val="0"/>
          <w:numId w:val="22"/>
        </w:numPr>
        <w:spacing w:line="360" w:lineRule="auto"/>
        <w:ind w:left="1134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  <w:lang w:val="en-US"/>
        </w:rPr>
        <w:t>Proses Pencatatan Keluhan dari Pelanggan</w:t>
      </w:r>
    </w:p>
    <w:p w14:paraId="290D05B1" w14:textId="77777777" w:rsidR="00FB5DE5" w:rsidRPr="00896D26" w:rsidRDefault="00FB5DE5" w:rsidP="00896D26">
      <w:pPr>
        <w:pStyle w:val="paragraf"/>
        <w:numPr>
          <w:ilvl w:val="0"/>
          <w:numId w:val="22"/>
        </w:numPr>
        <w:spacing w:line="360" w:lineRule="auto"/>
        <w:ind w:left="1134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</w:rPr>
        <w:t>Proses Pembuatan Laporan</w:t>
      </w:r>
    </w:p>
    <w:p w14:paraId="73A02DEA" w14:textId="77777777" w:rsidR="00FB5DE5" w:rsidRPr="00896D26" w:rsidRDefault="00FB5DE5" w:rsidP="00896D26">
      <w:pPr>
        <w:pStyle w:val="paragraf"/>
        <w:numPr>
          <w:ilvl w:val="1"/>
          <w:numId w:val="22"/>
        </w:numPr>
        <w:spacing w:line="360" w:lineRule="auto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</w:rPr>
        <w:t>Laporan Antrean</w:t>
      </w:r>
      <w:r w:rsidRPr="00896D26">
        <w:rPr>
          <w:rFonts w:cs="Times New Roman"/>
          <w:color w:val="auto"/>
          <w:szCs w:val="24"/>
          <w:lang w:val="en-US"/>
        </w:rPr>
        <w:t xml:space="preserve"> Pengunjung</w:t>
      </w:r>
    </w:p>
    <w:p w14:paraId="630E694F" w14:textId="77777777" w:rsidR="00FB5DE5" w:rsidRPr="00896D26" w:rsidRDefault="00FB5DE5" w:rsidP="00896D26">
      <w:pPr>
        <w:pStyle w:val="paragraf"/>
        <w:numPr>
          <w:ilvl w:val="1"/>
          <w:numId w:val="22"/>
        </w:numPr>
        <w:spacing w:line="360" w:lineRule="auto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</w:rPr>
        <w:t xml:space="preserve">Laporan </w:t>
      </w:r>
      <w:r w:rsidRPr="00896D26">
        <w:rPr>
          <w:rFonts w:cs="Times New Roman"/>
          <w:color w:val="auto"/>
          <w:szCs w:val="24"/>
          <w:lang w:val="en-US"/>
        </w:rPr>
        <w:t>Sertifikasi</w:t>
      </w:r>
    </w:p>
    <w:p w14:paraId="3AEAECEB" w14:textId="77777777" w:rsidR="00FB5DE5" w:rsidRPr="00896D26" w:rsidRDefault="00FB5DE5" w:rsidP="00896D26">
      <w:pPr>
        <w:pStyle w:val="paragraf"/>
        <w:numPr>
          <w:ilvl w:val="1"/>
          <w:numId w:val="22"/>
        </w:numPr>
        <w:spacing w:line="360" w:lineRule="auto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</w:rPr>
        <w:t>Laporan Pembayaran</w:t>
      </w:r>
    </w:p>
    <w:p w14:paraId="618FB874" w14:textId="77777777" w:rsidR="00580DF5" w:rsidRPr="00C77BE0" w:rsidRDefault="00FB5DE5" w:rsidP="00896D26">
      <w:pPr>
        <w:pStyle w:val="paragraf"/>
        <w:numPr>
          <w:ilvl w:val="1"/>
          <w:numId w:val="22"/>
        </w:numPr>
        <w:spacing w:line="360" w:lineRule="auto"/>
        <w:rPr>
          <w:rFonts w:cs="Times New Roman"/>
          <w:color w:val="auto"/>
          <w:szCs w:val="24"/>
          <w:lang w:val="en-US"/>
        </w:rPr>
      </w:pPr>
      <w:r w:rsidRPr="00896D26">
        <w:rPr>
          <w:rFonts w:cs="Times New Roman"/>
          <w:color w:val="auto"/>
          <w:szCs w:val="24"/>
          <w:lang w:val="en-US"/>
        </w:rPr>
        <w:t>Laporan Keluhan Pelanggan</w:t>
      </w:r>
    </w:p>
    <w:p w14:paraId="61A4261C" w14:textId="77777777" w:rsidR="00F94792" w:rsidRPr="00896D26" w:rsidRDefault="00F94792" w:rsidP="00896D26">
      <w:pPr>
        <w:pStyle w:val="Heading2"/>
        <w:spacing w:line="360" w:lineRule="auto"/>
        <w:rPr>
          <w:color w:val="auto"/>
          <w:szCs w:val="24"/>
        </w:rPr>
      </w:pPr>
      <w:bookmarkStart w:id="31" w:name="_Toc9842465"/>
      <w:r w:rsidRPr="00896D26">
        <w:rPr>
          <w:color w:val="auto"/>
          <w:szCs w:val="24"/>
        </w:rPr>
        <w:lastRenderedPageBreak/>
        <w:t>Functionality</w:t>
      </w:r>
      <w:bookmarkEnd w:id="31"/>
    </w:p>
    <w:p w14:paraId="7156F68E" w14:textId="77777777" w:rsidR="00C97A00" w:rsidRPr="00896D26" w:rsidRDefault="00F94792" w:rsidP="00896D26">
      <w:pPr>
        <w:pStyle w:val="Heading3"/>
        <w:spacing w:line="360" w:lineRule="auto"/>
        <w:rPr>
          <w:color w:val="auto"/>
          <w:szCs w:val="24"/>
        </w:rPr>
      </w:pPr>
      <w:bookmarkStart w:id="32" w:name="_Toc9842466"/>
      <w:r w:rsidRPr="00896D26">
        <w:rPr>
          <w:color w:val="auto"/>
          <w:szCs w:val="24"/>
        </w:rPr>
        <w:t xml:space="preserve">Functionality of </w:t>
      </w:r>
      <w:r w:rsidR="00F93445" w:rsidRPr="00E109B9">
        <w:rPr>
          <w:i w:val="0"/>
          <w:color w:val="auto"/>
          <w:szCs w:val="24"/>
        </w:rPr>
        <w:t>M</w:t>
      </w:r>
      <w:r w:rsidR="00134162" w:rsidRPr="00E109B9">
        <w:rPr>
          <w:i w:val="0"/>
          <w:color w:val="auto"/>
          <w:szCs w:val="24"/>
        </w:rPr>
        <w:t>enambahkan Data Master Pegawai</w:t>
      </w:r>
      <w:bookmarkEnd w:id="32"/>
    </w:p>
    <w:p w14:paraId="303DA57D" w14:textId="77777777" w:rsidR="00343BFF" w:rsidRPr="00896D26" w:rsidRDefault="00134162" w:rsidP="00896D26">
      <w:pPr>
        <w:spacing w:line="360" w:lineRule="auto"/>
        <w:ind w:left="720" w:hanging="11"/>
        <w:rPr>
          <w:i/>
          <w:szCs w:val="24"/>
        </w:rPr>
      </w:pPr>
      <w:r w:rsidRPr="00896D26">
        <w:rPr>
          <w:szCs w:val="24"/>
        </w:rPr>
        <w:object w:dxaOrig="10921" w:dyaOrig="10065" w14:anchorId="3111BAAB">
          <v:shape id="_x0000_i1026" type="#_x0000_t75" style="width:396.75pt;height:365.25pt" o:ole="">
            <v:imagedata r:id="rId16" o:title=""/>
          </v:shape>
          <o:OLEObject Type="Embed" ProgID="Visio.Drawing.15" ShapeID="_x0000_i1026" DrawAspect="Content" ObjectID="_1624475032" r:id="rId17"/>
        </w:object>
      </w:r>
    </w:p>
    <w:p w14:paraId="480288A6" w14:textId="77777777" w:rsidR="00F94792" w:rsidRPr="00896D26" w:rsidRDefault="00F94792" w:rsidP="00896D26">
      <w:pPr>
        <w:spacing w:line="360" w:lineRule="auto"/>
        <w:rPr>
          <w:szCs w:val="24"/>
        </w:rPr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1843"/>
        <w:gridCol w:w="6803"/>
      </w:tblGrid>
      <w:tr w:rsidR="00896D26" w:rsidRPr="00896D26" w14:paraId="6F7A719F" w14:textId="77777777" w:rsidTr="00896D26">
        <w:trPr>
          <w:trHeight w:val="411"/>
        </w:trPr>
        <w:tc>
          <w:tcPr>
            <w:tcW w:w="8646" w:type="dxa"/>
            <w:gridSpan w:val="2"/>
            <w:vAlign w:val="center"/>
          </w:tcPr>
          <w:p w14:paraId="244112C9" w14:textId="77777777" w:rsidR="00C20288" w:rsidRPr="00896D26" w:rsidRDefault="00C20288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Fungsi “</w:t>
            </w:r>
            <w:r w:rsidR="00F93445" w:rsidRPr="00896D26">
              <w:rPr>
                <w:b/>
                <w:szCs w:val="24"/>
              </w:rPr>
              <w:t>Menambahkan Data Master Pegawai</w:t>
            </w:r>
            <w:r w:rsidRPr="00896D26">
              <w:rPr>
                <w:b/>
                <w:szCs w:val="24"/>
              </w:rPr>
              <w:t>”</w:t>
            </w:r>
          </w:p>
        </w:tc>
      </w:tr>
      <w:tr w:rsidR="00896D26" w:rsidRPr="00896D26" w14:paraId="6E919B42" w14:textId="77777777" w:rsidTr="00896D26">
        <w:tc>
          <w:tcPr>
            <w:tcW w:w="1843" w:type="dxa"/>
          </w:tcPr>
          <w:p w14:paraId="4765E157" w14:textId="77777777" w:rsidR="00C20288" w:rsidRPr="00896D26" w:rsidRDefault="00D07772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6803" w:type="dxa"/>
          </w:tcPr>
          <w:p w14:paraId="2A8294C2" w14:textId="77777777" w:rsidR="00C20288" w:rsidRPr="00896D26" w:rsidRDefault="000238BE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</w:t>
            </w:r>
            <w:r w:rsidR="00E430A2" w:rsidRPr="00896D26">
              <w:rPr>
                <w:szCs w:val="24"/>
              </w:rPr>
              <w:t>nambahkan data pegawai baru</w:t>
            </w:r>
          </w:p>
        </w:tc>
      </w:tr>
      <w:tr w:rsidR="00896D26" w:rsidRPr="00896D26" w14:paraId="50C6CC13" w14:textId="77777777" w:rsidTr="00896D26">
        <w:tc>
          <w:tcPr>
            <w:tcW w:w="1843" w:type="dxa"/>
          </w:tcPr>
          <w:p w14:paraId="62FE2970" w14:textId="77777777" w:rsidR="00C20288" w:rsidRPr="00896D26" w:rsidRDefault="00D07772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6803" w:type="dxa"/>
          </w:tcPr>
          <w:p w14:paraId="4B888E45" w14:textId="77777777" w:rsidR="00C20288" w:rsidRPr="00896D26" w:rsidRDefault="000238BE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  Data diri pegawai</w:t>
            </w:r>
          </w:p>
        </w:tc>
      </w:tr>
      <w:tr w:rsidR="00896D26" w:rsidRPr="00896D26" w14:paraId="6A3DFC45" w14:textId="77777777" w:rsidTr="00896D26">
        <w:tc>
          <w:tcPr>
            <w:tcW w:w="1843" w:type="dxa"/>
          </w:tcPr>
          <w:p w14:paraId="758FDB07" w14:textId="77777777" w:rsidR="00C20288" w:rsidRPr="00896D26" w:rsidRDefault="00D07772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rocess</w:t>
            </w:r>
          </w:p>
        </w:tc>
        <w:tc>
          <w:tcPr>
            <w:tcW w:w="6803" w:type="dxa"/>
          </w:tcPr>
          <w:p w14:paraId="2AD28B7D" w14:textId="77777777" w:rsidR="000238BE" w:rsidRPr="00896D26" w:rsidRDefault="000238BE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  Menyimpan dalam database</w:t>
            </w:r>
          </w:p>
        </w:tc>
      </w:tr>
      <w:tr w:rsidR="00896D26" w:rsidRPr="00896D26" w14:paraId="7A915FF6" w14:textId="77777777" w:rsidTr="00896D26">
        <w:tc>
          <w:tcPr>
            <w:tcW w:w="1843" w:type="dxa"/>
          </w:tcPr>
          <w:p w14:paraId="6703D64E" w14:textId="77777777" w:rsidR="00C20288" w:rsidRPr="00896D26" w:rsidRDefault="00D07772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6803" w:type="dxa"/>
          </w:tcPr>
          <w:p w14:paraId="1941561D" w14:textId="77777777" w:rsidR="00C20288" w:rsidRPr="00896D26" w:rsidRDefault="000238BE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Data </w:t>
            </w:r>
            <w:r w:rsidR="00E430A2" w:rsidRPr="00896D26">
              <w:rPr>
                <w:szCs w:val="24"/>
              </w:rPr>
              <w:t xml:space="preserve">pegawai </w:t>
            </w:r>
            <w:r w:rsidR="00AF71A8" w:rsidRPr="00896D26">
              <w:rPr>
                <w:szCs w:val="24"/>
              </w:rPr>
              <w:t>terupdate</w:t>
            </w:r>
          </w:p>
        </w:tc>
      </w:tr>
      <w:tr w:rsidR="00896D26" w:rsidRPr="00896D26" w14:paraId="27A9B0F1" w14:textId="77777777" w:rsidTr="00896D26">
        <w:tc>
          <w:tcPr>
            <w:tcW w:w="1843" w:type="dxa"/>
          </w:tcPr>
          <w:p w14:paraId="361B60DF" w14:textId="77777777" w:rsidR="00C20288" w:rsidRPr="00896D26" w:rsidRDefault="00D07772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6803" w:type="dxa"/>
          </w:tcPr>
          <w:p w14:paraId="53601245" w14:textId="77777777" w:rsidR="00C20288" w:rsidRPr="00896D26" w:rsidRDefault="00A827EB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896D26" w:rsidRPr="00896D26" w14:paraId="6D157729" w14:textId="77777777" w:rsidTr="00896D26">
        <w:tc>
          <w:tcPr>
            <w:tcW w:w="1843" w:type="dxa"/>
          </w:tcPr>
          <w:p w14:paraId="33F5D928" w14:textId="77777777" w:rsidR="00C20288" w:rsidRPr="00896D26" w:rsidRDefault="00D07772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6803" w:type="dxa"/>
          </w:tcPr>
          <w:p w14:paraId="79989192" w14:textId="77777777" w:rsidR="00C20288" w:rsidRPr="00896D26" w:rsidRDefault="00E430A2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anajer</w:t>
            </w:r>
          </w:p>
        </w:tc>
      </w:tr>
    </w:tbl>
    <w:p w14:paraId="6B895A1A" w14:textId="77777777" w:rsidR="00AE74BE" w:rsidRPr="00896D26" w:rsidRDefault="00AE74BE" w:rsidP="00896D26">
      <w:pPr>
        <w:spacing w:line="360" w:lineRule="auto"/>
        <w:rPr>
          <w:szCs w:val="24"/>
        </w:rPr>
      </w:pPr>
    </w:p>
    <w:p w14:paraId="0F527B2E" w14:textId="77777777" w:rsidR="00C77BE0" w:rsidRDefault="00C77BE0" w:rsidP="00896D26">
      <w:pPr>
        <w:pStyle w:val="Heading3"/>
        <w:spacing w:line="360" w:lineRule="auto"/>
        <w:rPr>
          <w:i w:val="0"/>
          <w:color w:val="auto"/>
          <w:szCs w:val="24"/>
        </w:rPr>
      </w:pPr>
      <w:bookmarkStart w:id="33" w:name="_Toc9842467"/>
      <w:r w:rsidRPr="00896D26">
        <w:rPr>
          <w:color w:val="auto"/>
          <w:szCs w:val="24"/>
        </w:rPr>
        <w:lastRenderedPageBreak/>
        <w:t xml:space="preserve">Functionality </w:t>
      </w:r>
      <w:proofErr w:type="gramStart"/>
      <w:r w:rsidRPr="00896D26">
        <w:rPr>
          <w:color w:val="auto"/>
          <w:szCs w:val="24"/>
        </w:rPr>
        <w:t xml:space="preserve">of </w:t>
      </w:r>
      <w:r w:rsidR="00497941">
        <w:rPr>
          <w:color w:val="auto"/>
          <w:szCs w:val="24"/>
        </w:rPr>
        <w:t xml:space="preserve"> </w:t>
      </w:r>
      <w:r w:rsidRPr="00C77BE0">
        <w:rPr>
          <w:i w:val="0"/>
          <w:color w:val="auto"/>
          <w:szCs w:val="24"/>
        </w:rPr>
        <w:t>Menambahkan</w:t>
      </w:r>
      <w:proofErr w:type="gramEnd"/>
      <w:r w:rsidRPr="00C77BE0">
        <w:rPr>
          <w:i w:val="0"/>
          <w:color w:val="auto"/>
          <w:szCs w:val="24"/>
        </w:rPr>
        <w:t xml:space="preserve"> Data Master Layanan Sertifikasi</w:t>
      </w:r>
      <w:bookmarkEnd w:id="33"/>
    </w:p>
    <w:p w14:paraId="6A4C3E31" w14:textId="77777777" w:rsidR="00B54C15" w:rsidRDefault="00B54C15" w:rsidP="00B54C15">
      <w:pPr>
        <w:ind w:left="709"/>
      </w:pPr>
      <w:r>
        <w:object w:dxaOrig="10921" w:dyaOrig="10065" w14:anchorId="1032FBB4">
          <v:shape id="_x0000_i1027" type="#_x0000_t75" style="width:396.75pt;height:364.5pt" o:ole="">
            <v:imagedata r:id="rId18" o:title=""/>
          </v:shape>
          <o:OLEObject Type="Embed" ProgID="Visio.Drawing.15" ShapeID="_x0000_i1027" DrawAspect="Content" ObjectID="_1624475033" r:id="rId19"/>
        </w:object>
      </w:r>
    </w:p>
    <w:p w14:paraId="09FADDA2" w14:textId="77777777" w:rsidR="00B54C15" w:rsidRDefault="00B54C15" w:rsidP="00B54C15">
      <w:pPr>
        <w:pStyle w:val="Caption"/>
        <w:keepNext/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1843"/>
        <w:gridCol w:w="6803"/>
      </w:tblGrid>
      <w:tr w:rsidR="00B54C15" w:rsidRPr="00896D26" w14:paraId="62128734" w14:textId="77777777" w:rsidTr="00497941">
        <w:trPr>
          <w:trHeight w:val="411"/>
        </w:trPr>
        <w:tc>
          <w:tcPr>
            <w:tcW w:w="8646" w:type="dxa"/>
            <w:gridSpan w:val="2"/>
            <w:vAlign w:val="center"/>
          </w:tcPr>
          <w:p w14:paraId="78153EAE" w14:textId="77777777" w:rsidR="00B54C15" w:rsidRPr="00896D26" w:rsidRDefault="00B54C15" w:rsidP="00B54C15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Fungsi “</w:t>
            </w:r>
            <w:r w:rsidRPr="00B54C15">
              <w:rPr>
                <w:b/>
                <w:szCs w:val="24"/>
              </w:rPr>
              <w:t>Menambahkan Data Master Layanan Sertifikasi</w:t>
            </w:r>
            <w:r w:rsidRPr="00896D26">
              <w:rPr>
                <w:b/>
                <w:szCs w:val="24"/>
              </w:rPr>
              <w:t>”</w:t>
            </w:r>
          </w:p>
        </w:tc>
      </w:tr>
      <w:tr w:rsidR="00B54C15" w:rsidRPr="00896D26" w14:paraId="1152E98D" w14:textId="77777777" w:rsidTr="00497941">
        <w:tc>
          <w:tcPr>
            <w:tcW w:w="1843" w:type="dxa"/>
          </w:tcPr>
          <w:p w14:paraId="7BD9C89A" w14:textId="77777777" w:rsidR="00B54C15" w:rsidRPr="00896D26" w:rsidRDefault="00B54C15" w:rsidP="00B54C15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6803" w:type="dxa"/>
          </w:tcPr>
          <w:p w14:paraId="6CF1BFAB" w14:textId="77777777" w:rsidR="00B54C15" w:rsidRPr="00896D26" w:rsidRDefault="00B54C15" w:rsidP="00B54C15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Menambahkan data </w:t>
            </w:r>
            <w:r>
              <w:rPr>
                <w:szCs w:val="24"/>
              </w:rPr>
              <w:t>layanan sertifikasi</w:t>
            </w:r>
          </w:p>
        </w:tc>
      </w:tr>
      <w:tr w:rsidR="00B54C15" w:rsidRPr="00896D26" w14:paraId="2888C85D" w14:textId="77777777" w:rsidTr="00497941">
        <w:tc>
          <w:tcPr>
            <w:tcW w:w="1843" w:type="dxa"/>
          </w:tcPr>
          <w:p w14:paraId="34D68563" w14:textId="77777777" w:rsidR="00B54C15" w:rsidRPr="00896D26" w:rsidRDefault="00B54C15" w:rsidP="00B54C15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6803" w:type="dxa"/>
          </w:tcPr>
          <w:p w14:paraId="24C80587" w14:textId="77777777" w:rsidR="00B54C15" w:rsidRPr="00896D26" w:rsidRDefault="00B54C15" w:rsidP="00B54C15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Data </w:t>
            </w:r>
            <w:r>
              <w:rPr>
                <w:szCs w:val="24"/>
              </w:rPr>
              <w:t>layanan sertifikasi</w:t>
            </w:r>
          </w:p>
        </w:tc>
      </w:tr>
      <w:tr w:rsidR="00B54C15" w:rsidRPr="00896D26" w14:paraId="1244D921" w14:textId="77777777" w:rsidTr="00497941">
        <w:tc>
          <w:tcPr>
            <w:tcW w:w="1843" w:type="dxa"/>
          </w:tcPr>
          <w:p w14:paraId="227B53BB" w14:textId="77777777" w:rsidR="00B54C15" w:rsidRPr="00896D26" w:rsidRDefault="00B54C15" w:rsidP="00B54C15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rocess</w:t>
            </w:r>
          </w:p>
        </w:tc>
        <w:tc>
          <w:tcPr>
            <w:tcW w:w="6803" w:type="dxa"/>
          </w:tcPr>
          <w:p w14:paraId="7047EC65" w14:textId="77777777" w:rsidR="00B54C15" w:rsidRPr="00896D26" w:rsidRDefault="00B54C15" w:rsidP="00B54C15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yimpan dalam database</w:t>
            </w:r>
          </w:p>
        </w:tc>
      </w:tr>
      <w:tr w:rsidR="00B54C15" w:rsidRPr="00896D26" w14:paraId="51003264" w14:textId="77777777" w:rsidTr="00497941">
        <w:tc>
          <w:tcPr>
            <w:tcW w:w="1843" w:type="dxa"/>
          </w:tcPr>
          <w:p w14:paraId="764A72F8" w14:textId="77777777" w:rsidR="00B54C15" w:rsidRPr="00896D26" w:rsidRDefault="00B54C15" w:rsidP="00B54C15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6803" w:type="dxa"/>
          </w:tcPr>
          <w:p w14:paraId="212985D6" w14:textId="77777777" w:rsidR="00B54C15" w:rsidRPr="00896D26" w:rsidRDefault="00B54C15" w:rsidP="00B54C15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Data </w:t>
            </w:r>
            <w:r>
              <w:rPr>
                <w:szCs w:val="24"/>
              </w:rPr>
              <w:t>layanan sertifikasi</w:t>
            </w:r>
            <w:r w:rsidRPr="00896D26">
              <w:rPr>
                <w:szCs w:val="24"/>
              </w:rPr>
              <w:t xml:space="preserve"> terupdate</w:t>
            </w:r>
          </w:p>
        </w:tc>
      </w:tr>
      <w:tr w:rsidR="00B54C15" w:rsidRPr="00896D26" w14:paraId="44C736EF" w14:textId="77777777" w:rsidTr="00497941">
        <w:tc>
          <w:tcPr>
            <w:tcW w:w="1843" w:type="dxa"/>
          </w:tcPr>
          <w:p w14:paraId="0F9A0364" w14:textId="77777777" w:rsidR="00B54C15" w:rsidRPr="00896D26" w:rsidRDefault="00B54C15" w:rsidP="00497941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6803" w:type="dxa"/>
          </w:tcPr>
          <w:p w14:paraId="2280DDBC" w14:textId="77777777" w:rsidR="00B54C15" w:rsidRPr="00896D26" w:rsidRDefault="00B54C15" w:rsidP="00497941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B54C15" w:rsidRPr="00896D26" w14:paraId="1874EDCB" w14:textId="77777777" w:rsidTr="00497941">
        <w:tc>
          <w:tcPr>
            <w:tcW w:w="1843" w:type="dxa"/>
          </w:tcPr>
          <w:p w14:paraId="29934D29" w14:textId="77777777" w:rsidR="00B54C15" w:rsidRPr="00896D26" w:rsidRDefault="00B54C15" w:rsidP="00497941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6803" w:type="dxa"/>
          </w:tcPr>
          <w:p w14:paraId="1303EBAC" w14:textId="77777777" w:rsidR="00B54C15" w:rsidRPr="00896D26" w:rsidRDefault="00B54C15" w:rsidP="00497941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Pegawai</w:t>
            </w:r>
          </w:p>
        </w:tc>
      </w:tr>
    </w:tbl>
    <w:p w14:paraId="58D34316" w14:textId="77777777" w:rsidR="00B54C15" w:rsidRPr="00B54C15" w:rsidRDefault="00B54C15" w:rsidP="00B54C15">
      <w:pPr>
        <w:ind w:left="709"/>
      </w:pPr>
    </w:p>
    <w:p w14:paraId="3BC181A1" w14:textId="77777777" w:rsidR="00E62A6D" w:rsidRPr="00896D26" w:rsidRDefault="00E62A6D" w:rsidP="00896D26">
      <w:pPr>
        <w:pStyle w:val="Heading3"/>
        <w:spacing w:line="360" w:lineRule="auto"/>
        <w:rPr>
          <w:color w:val="auto"/>
          <w:szCs w:val="24"/>
        </w:rPr>
      </w:pPr>
      <w:bookmarkStart w:id="34" w:name="_Toc9842468"/>
      <w:r w:rsidRPr="00896D26">
        <w:rPr>
          <w:color w:val="auto"/>
          <w:szCs w:val="24"/>
        </w:rPr>
        <w:lastRenderedPageBreak/>
        <w:t xml:space="preserve">Functionality </w:t>
      </w:r>
      <w:proofErr w:type="gramStart"/>
      <w:r w:rsidRPr="00896D26">
        <w:rPr>
          <w:color w:val="auto"/>
          <w:szCs w:val="24"/>
        </w:rPr>
        <w:t xml:space="preserve">of </w:t>
      </w:r>
      <w:r w:rsidR="00497941">
        <w:rPr>
          <w:color w:val="auto"/>
          <w:szCs w:val="24"/>
        </w:rPr>
        <w:t xml:space="preserve"> </w:t>
      </w:r>
      <w:r w:rsidRPr="00497941">
        <w:rPr>
          <w:i w:val="0"/>
          <w:color w:val="auto"/>
          <w:szCs w:val="24"/>
        </w:rPr>
        <w:t>Menambahkan</w:t>
      </w:r>
      <w:proofErr w:type="gramEnd"/>
      <w:r w:rsidRPr="00497941">
        <w:rPr>
          <w:i w:val="0"/>
          <w:color w:val="auto"/>
          <w:szCs w:val="24"/>
        </w:rPr>
        <w:t xml:space="preserve"> Data Master </w:t>
      </w:r>
      <w:r w:rsidR="004C5854" w:rsidRPr="00497941">
        <w:rPr>
          <w:i w:val="0"/>
          <w:color w:val="auto"/>
          <w:szCs w:val="24"/>
        </w:rPr>
        <w:t>Pelanggan</w:t>
      </w:r>
      <w:bookmarkEnd w:id="34"/>
    </w:p>
    <w:p w14:paraId="0996C0C7" w14:textId="77777777" w:rsidR="00A14433" w:rsidRPr="00896D26" w:rsidRDefault="00497941" w:rsidP="00896D26">
      <w:pPr>
        <w:spacing w:line="360" w:lineRule="auto"/>
        <w:jc w:val="center"/>
        <w:rPr>
          <w:szCs w:val="24"/>
        </w:rPr>
      </w:pPr>
      <w:r>
        <w:object w:dxaOrig="10921" w:dyaOrig="10065" w14:anchorId="0EEEEA1B">
          <v:shape id="_x0000_i1028" type="#_x0000_t75" style="width:396.75pt;height:364.5pt" o:ole="">
            <v:imagedata r:id="rId20" o:title=""/>
          </v:shape>
          <o:OLEObject Type="Embed" ProgID="Visio.Drawing.15" ShapeID="_x0000_i1028" DrawAspect="Content" ObjectID="_1624475034" r:id="rId21"/>
        </w:objec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1843"/>
        <w:gridCol w:w="6803"/>
      </w:tblGrid>
      <w:tr w:rsidR="00896D26" w:rsidRPr="00896D26" w14:paraId="5D1E20BC" w14:textId="77777777" w:rsidTr="00896D26">
        <w:trPr>
          <w:trHeight w:val="411"/>
        </w:trPr>
        <w:tc>
          <w:tcPr>
            <w:tcW w:w="8646" w:type="dxa"/>
            <w:gridSpan w:val="2"/>
            <w:vAlign w:val="center"/>
          </w:tcPr>
          <w:p w14:paraId="776E4A1D" w14:textId="77777777" w:rsidR="00A14433" w:rsidRPr="00896D26" w:rsidRDefault="00A14433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Fungsi “Menambahkan Data Master Pelanggan”</w:t>
            </w:r>
          </w:p>
        </w:tc>
      </w:tr>
      <w:tr w:rsidR="00896D26" w:rsidRPr="00896D26" w14:paraId="12FE52EF" w14:textId="77777777" w:rsidTr="00896D26">
        <w:tc>
          <w:tcPr>
            <w:tcW w:w="1843" w:type="dxa"/>
          </w:tcPr>
          <w:p w14:paraId="67DAC335" w14:textId="77777777" w:rsidR="00A14433" w:rsidRPr="00896D26" w:rsidRDefault="00A1443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6803" w:type="dxa"/>
          </w:tcPr>
          <w:p w14:paraId="4E7FAC35" w14:textId="77777777" w:rsidR="00A14433" w:rsidRPr="00896D26" w:rsidRDefault="00A14433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ambahkan data pelanggan</w:t>
            </w:r>
          </w:p>
        </w:tc>
      </w:tr>
      <w:tr w:rsidR="00896D26" w:rsidRPr="00896D26" w14:paraId="1E90DF1C" w14:textId="77777777" w:rsidTr="00896D26">
        <w:tc>
          <w:tcPr>
            <w:tcW w:w="1843" w:type="dxa"/>
          </w:tcPr>
          <w:p w14:paraId="41C060F5" w14:textId="77777777" w:rsidR="00A14433" w:rsidRPr="00896D26" w:rsidRDefault="00A1443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6803" w:type="dxa"/>
          </w:tcPr>
          <w:p w14:paraId="0C547172" w14:textId="77777777" w:rsidR="00A14433" w:rsidRPr="00896D26" w:rsidRDefault="00A14433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  Data pelanggan</w:t>
            </w:r>
          </w:p>
        </w:tc>
      </w:tr>
      <w:tr w:rsidR="00896D26" w:rsidRPr="00896D26" w14:paraId="26B211FF" w14:textId="77777777" w:rsidTr="00896D26">
        <w:tc>
          <w:tcPr>
            <w:tcW w:w="1843" w:type="dxa"/>
          </w:tcPr>
          <w:p w14:paraId="36CBED98" w14:textId="77777777" w:rsidR="00A14433" w:rsidRPr="00896D26" w:rsidRDefault="00A1443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rocess</w:t>
            </w:r>
          </w:p>
        </w:tc>
        <w:tc>
          <w:tcPr>
            <w:tcW w:w="6803" w:type="dxa"/>
          </w:tcPr>
          <w:p w14:paraId="4866B171" w14:textId="77777777" w:rsidR="00A14433" w:rsidRPr="00896D26" w:rsidRDefault="00A14433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  Menyimpan dalam database</w:t>
            </w:r>
          </w:p>
        </w:tc>
      </w:tr>
      <w:tr w:rsidR="00896D26" w:rsidRPr="00896D26" w14:paraId="482D7E82" w14:textId="77777777" w:rsidTr="00896D26">
        <w:tc>
          <w:tcPr>
            <w:tcW w:w="1843" w:type="dxa"/>
          </w:tcPr>
          <w:p w14:paraId="1869243A" w14:textId="77777777" w:rsidR="00A14433" w:rsidRPr="00896D26" w:rsidRDefault="00A1443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6803" w:type="dxa"/>
          </w:tcPr>
          <w:p w14:paraId="149F8E94" w14:textId="77777777" w:rsidR="00A14433" w:rsidRPr="00896D26" w:rsidRDefault="00A14433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ata pelanggan terupdate</w:t>
            </w:r>
          </w:p>
        </w:tc>
      </w:tr>
      <w:tr w:rsidR="00896D26" w:rsidRPr="00896D26" w14:paraId="343D637B" w14:textId="77777777" w:rsidTr="00896D26">
        <w:tc>
          <w:tcPr>
            <w:tcW w:w="1843" w:type="dxa"/>
          </w:tcPr>
          <w:p w14:paraId="145B2AA7" w14:textId="77777777" w:rsidR="00A14433" w:rsidRPr="00896D26" w:rsidRDefault="00A1443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6803" w:type="dxa"/>
          </w:tcPr>
          <w:p w14:paraId="088011F4" w14:textId="77777777" w:rsidR="00A14433" w:rsidRPr="00896D26" w:rsidRDefault="00A14433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896D26" w:rsidRPr="00896D26" w14:paraId="2738DC49" w14:textId="77777777" w:rsidTr="00896D26">
        <w:tc>
          <w:tcPr>
            <w:tcW w:w="1843" w:type="dxa"/>
          </w:tcPr>
          <w:p w14:paraId="321E351C" w14:textId="77777777" w:rsidR="00A14433" w:rsidRPr="00896D26" w:rsidRDefault="00A1443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6803" w:type="dxa"/>
          </w:tcPr>
          <w:p w14:paraId="4BE83B54" w14:textId="77777777" w:rsidR="00A14433" w:rsidRPr="00896D26" w:rsidRDefault="00A14433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Pegawai</w:t>
            </w:r>
          </w:p>
        </w:tc>
      </w:tr>
    </w:tbl>
    <w:p w14:paraId="4B679D08" w14:textId="77777777" w:rsidR="00A14433" w:rsidRPr="00896D26" w:rsidRDefault="00A14433" w:rsidP="00896D26">
      <w:pPr>
        <w:spacing w:line="360" w:lineRule="auto"/>
        <w:jc w:val="left"/>
        <w:rPr>
          <w:szCs w:val="24"/>
        </w:rPr>
      </w:pPr>
    </w:p>
    <w:p w14:paraId="610024CE" w14:textId="77777777" w:rsidR="00A14433" w:rsidRPr="00896D26" w:rsidRDefault="00A14433" w:rsidP="00896D26">
      <w:pPr>
        <w:pStyle w:val="Heading3"/>
        <w:spacing w:line="360" w:lineRule="auto"/>
        <w:rPr>
          <w:color w:val="auto"/>
          <w:szCs w:val="24"/>
        </w:rPr>
      </w:pPr>
      <w:bookmarkStart w:id="35" w:name="_Toc9842469"/>
      <w:r w:rsidRPr="00896D26">
        <w:rPr>
          <w:color w:val="auto"/>
          <w:szCs w:val="24"/>
        </w:rPr>
        <w:lastRenderedPageBreak/>
        <w:t xml:space="preserve">Functionality </w:t>
      </w:r>
      <w:proofErr w:type="gramStart"/>
      <w:r w:rsidRPr="00896D26">
        <w:rPr>
          <w:color w:val="auto"/>
          <w:szCs w:val="24"/>
        </w:rPr>
        <w:t>of</w:t>
      </w:r>
      <w:r w:rsidR="00497941">
        <w:rPr>
          <w:color w:val="auto"/>
          <w:szCs w:val="24"/>
        </w:rPr>
        <w:t xml:space="preserve"> </w:t>
      </w:r>
      <w:r w:rsidRPr="00896D26">
        <w:rPr>
          <w:color w:val="auto"/>
          <w:szCs w:val="24"/>
        </w:rPr>
        <w:t xml:space="preserve"> </w:t>
      </w:r>
      <w:r w:rsidRPr="00497941">
        <w:rPr>
          <w:i w:val="0"/>
          <w:color w:val="auto"/>
          <w:szCs w:val="24"/>
        </w:rPr>
        <w:t>Menambahkan</w:t>
      </w:r>
      <w:proofErr w:type="gramEnd"/>
      <w:r w:rsidRPr="00497941">
        <w:rPr>
          <w:i w:val="0"/>
          <w:color w:val="auto"/>
          <w:szCs w:val="24"/>
        </w:rPr>
        <w:t xml:space="preserve"> Data Master Layanan</w:t>
      </w:r>
      <w:bookmarkEnd w:id="35"/>
    </w:p>
    <w:p w14:paraId="5D90D810" w14:textId="77777777" w:rsidR="00F43C8D" w:rsidRPr="00896D26" w:rsidRDefault="00497941" w:rsidP="00896D26">
      <w:pPr>
        <w:spacing w:line="360" w:lineRule="auto"/>
        <w:jc w:val="center"/>
        <w:rPr>
          <w:szCs w:val="24"/>
        </w:rPr>
      </w:pPr>
      <w:r>
        <w:object w:dxaOrig="10921" w:dyaOrig="10065" w14:anchorId="7E97CCBF">
          <v:shape id="_x0000_i1029" type="#_x0000_t75" style="width:396.75pt;height:364.5pt" o:ole="">
            <v:imagedata r:id="rId22" o:title=""/>
          </v:shape>
          <o:OLEObject Type="Embed" ProgID="Visio.Drawing.15" ShapeID="_x0000_i1029" DrawAspect="Content" ObjectID="_1624475035" r:id="rId23"/>
        </w:objec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1843"/>
        <w:gridCol w:w="6803"/>
      </w:tblGrid>
      <w:tr w:rsidR="00896D26" w:rsidRPr="00896D26" w14:paraId="4382D916" w14:textId="77777777" w:rsidTr="00896D26">
        <w:trPr>
          <w:trHeight w:val="411"/>
        </w:trPr>
        <w:tc>
          <w:tcPr>
            <w:tcW w:w="8646" w:type="dxa"/>
            <w:gridSpan w:val="2"/>
            <w:vAlign w:val="center"/>
          </w:tcPr>
          <w:p w14:paraId="18BDC6DD" w14:textId="77777777" w:rsidR="00F377B5" w:rsidRPr="00DF0909" w:rsidRDefault="00F377B5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szCs w:val="24"/>
              </w:rPr>
              <w:tab/>
            </w:r>
            <w:r w:rsidRPr="00DF0909">
              <w:rPr>
                <w:b/>
                <w:szCs w:val="24"/>
              </w:rPr>
              <w:t>Fungsi “</w:t>
            </w:r>
            <w:r w:rsidR="00BC2E6E" w:rsidRPr="00DF0909">
              <w:rPr>
                <w:b/>
                <w:szCs w:val="24"/>
              </w:rPr>
              <w:t>Menambahkan Data Master Layanan</w:t>
            </w:r>
            <w:r w:rsidRPr="00DF0909">
              <w:rPr>
                <w:b/>
                <w:szCs w:val="24"/>
              </w:rPr>
              <w:t>”</w:t>
            </w:r>
          </w:p>
        </w:tc>
      </w:tr>
      <w:tr w:rsidR="00896D26" w:rsidRPr="00896D26" w14:paraId="5A0636F1" w14:textId="77777777" w:rsidTr="00896D26">
        <w:tc>
          <w:tcPr>
            <w:tcW w:w="1843" w:type="dxa"/>
          </w:tcPr>
          <w:p w14:paraId="0DCF01CE" w14:textId="77777777" w:rsidR="00F377B5" w:rsidRPr="00896D26" w:rsidRDefault="00F377B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6803" w:type="dxa"/>
          </w:tcPr>
          <w:p w14:paraId="5984E306" w14:textId="77777777" w:rsidR="00F377B5" w:rsidRPr="00896D26" w:rsidRDefault="00F377B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Menambahkan data </w:t>
            </w:r>
            <w:r w:rsidR="00BC2E6E" w:rsidRPr="00896D26">
              <w:rPr>
                <w:szCs w:val="24"/>
              </w:rPr>
              <w:t>layanan</w:t>
            </w:r>
          </w:p>
        </w:tc>
      </w:tr>
      <w:tr w:rsidR="00896D26" w:rsidRPr="00896D26" w14:paraId="051AE680" w14:textId="77777777" w:rsidTr="00896D26">
        <w:tc>
          <w:tcPr>
            <w:tcW w:w="1843" w:type="dxa"/>
          </w:tcPr>
          <w:p w14:paraId="3B76AC9E" w14:textId="77777777" w:rsidR="00F377B5" w:rsidRPr="00896D26" w:rsidRDefault="00F377B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6803" w:type="dxa"/>
          </w:tcPr>
          <w:p w14:paraId="52C906E8" w14:textId="77777777" w:rsidR="00F377B5" w:rsidRPr="00896D26" w:rsidRDefault="00F377B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Data </w:t>
            </w:r>
            <w:r w:rsidR="00BC2E6E" w:rsidRPr="00896D26">
              <w:rPr>
                <w:szCs w:val="24"/>
              </w:rPr>
              <w:t>layanan</w:t>
            </w:r>
          </w:p>
        </w:tc>
      </w:tr>
      <w:tr w:rsidR="00896D26" w:rsidRPr="00896D26" w14:paraId="19A6B7A8" w14:textId="77777777" w:rsidTr="00896D26">
        <w:tc>
          <w:tcPr>
            <w:tcW w:w="1843" w:type="dxa"/>
          </w:tcPr>
          <w:p w14:paraId="74096568" w14:textId="77777777" w:rsidR="00F377B5" w:rsidRPr="00896D26" w:rsidRDefault="00F377B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rocess</w:t>
            </w:r>
          </w:p>
        </w:tc>
        <w:tc>
          <w:tcPr>
            <w:tcW w:w="6803" w:type="dxa"/>
          </w:tcPr>
          <w:p w14:paraId="27844DBB" w14:textId="77777777" w:rsidR="00F377B5" w:rsidRPr="00896D26" w:rsidRDefault="00F377B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yimpan dalam database</w:t>
            </w:r>
          </w:p>
        </w:tc>
      </w:tr>
      <w:tr w:rsidR="00896D26" w:rsidRPr="00896D26" w14:paraId="7139ADD8" w14:textId="77777777" w:rsidTr="00896D26">
        <w:tc>
          <w:tcPr>
            <w:tcW w:w="1843" w:type="dxa"/>
          </w:tcPr>
          <w:p w14:paraId="2BE06EC4" w14:textId="77777777" w:rsidR="00F377B5" w:rsidRPr="00896D26" w:rsidRDefault="00F377B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6803" w:type="dxa"/>
          </w:tcPr>
          <w:p w14:paraId="5C061AA9" w14:textId="77777777" w:rsidR="00F377B5" w:rsidRPr="00896D26" w:rsidRDefault="00F377B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Data </w:t>
            </w:r>
            <w:r w:rsidR="00BC2E6E" w:rsidRPr="00896D26">
              <w:rPr>
                <w:szCs w:val="24"/>
              </w:rPr>
              <w:t>layanan</w:t>
            </w:r>
            <w:r w:rsidRPr="00896D26">
              <w:rPr>
                <w:szCs w:val="24"/>
              </w:rPr>
              <w:t xml:space="preserve"> terupdate</w:t>
            </w:r>
          </w:p>
        </w:tc>
      </w:tr>
      <w:tr w:rsidR="00896D26" w:rsidRPr="00896D26" w14:paraId="224C2F2F" w14:textId="77777777" w:rsidTr="00896D26">
        <w:tc>
          <w:tcPr>
            <w:tcW w:w="1843" w:type="dxa"/>
          </w:tcPr>
          <w:p w14:paraId="4CCF1940" w14:textId="77777777" w:rsidR="00F377B5" w:rsidRPr="00896D26" w:rsidRDefault="00F377B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6803" w:type="dxa"/>
          </w:tcPr>
          <w:p w14:paraId="400887BD" w14:textId="77777777" w:rsidR="00F377B5" w:rsidRPr="00896D26" w:rsidRDefault="00F377B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896D26" w:rsidRPr="00896D26" w14:paraId="5D6F8A97" w14:textId="77777777" w:rsidTr="00896D26">
        <w:tc>
          <w:tcPr>
            <w:tcW w:w="1843" w:type="dxa"/>
          </w:tcPr>
          <w:p w14:paraId="5FBAE987" w14:textId="77777777" w:rsidR="00F377B5" w:rsidRPr="00896D26" w:rsidRDefault="00F377B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6803" w:type="dxa"/>
          </w:tcPr>
          <w:p w14:paraId="209DB683" w14:textId="77777777" w:rsidR="00F377B5" w:rsidRPr="00896D26" w:rsidRDefault="00F377B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Pegawai</w:t>
            </w:r>
          </w:p>
        </w:tc>
      </w:tr>
    </w:tbl>
    <w:p w14:paraId="1B24BC3E" w14:textId="77777777" w:rsidR="00F377B5" w:rsidRPr="00896D26" w:rsidRDefault="00F377B5" w:rsidP="00896D26">
      <w:pPr>
        <w:spacing w:line="360" w:lineRule="auto"/>
        <w:jc w:val="left"/>
        <w:rPr>
          <w:szCs w:val="24"/>
        </w:rPr>
      </w:pPr>
    </w:p>
    <w:p w14:paraId="6B5653E3" w14:textId="77777777" w:rsidR="00481F04" w:rsidRPr="00896D26" w:rsidRDefault="00716EB6" w:rsidP="00896D26">
      <w:pPr>
        <w:pStyle w:val="Heading3"/>
        <w:spacing w:line="360" w:lineRule="auto"/>
        <w:rPr>
          <w:color w:val="auto"/>
          <w:szCs w:val="24"/>
        </w:rPr>
      </w:pPr>
      <w:bookmarkStart w:id="36" w:name="_Toc9842470"/>
      <w:r w:rsidRPr="00896D26">
        <w:rPr>
          <w:color w:val="auto"/>
          <w:szCs w:val="24"/>
        </w:rPr>
        <w:lastRenderedPageBreak/>
        <w:t xml:space="preserve">Functionality of </w:t>
      </w:r>
      <w:r w:rsidRPr="00497941">
        <w:rPr>
          <w:i w:val="0"/>
          <w:color w:val="auto"/>
          <w:szCs w:val="24"/>
        </w:rPr>
        <w:t>Menambahkan Data Master Barang</w:t>
      </w:r>
      <w:bookmarkEnd w:id="36"/>
    </w:p>
    <w:p w14:paraId="69DD2299" w14:textId="77777777" w:rsidR="00481F04" w:rsidRPr="00896D26" w:rsidRDefault="00497941" w:rsidP="00896D26">
      <w:pPr>
        <w:spacing w:line="360" w:lineRule="auto"/>
        <w:jc w:val="center"/>
        <w:rPr>
          <w:szCs w:val="24"/>
        </w:rPr>
      </w:pPr>
      <w:r>
        <w:object w:dxaOrig="10921" w:dyaOrig="10065" w14:anchorId="2096AB68">
          <v:shape id="_x0000_i1030" type="#_x0000_t75" style="width:396.75pt;height:364.5pt" o:ole="">
            <v:imagedata r:id="rId24" o:title=""/>
          </v:shape>
          <o:OLEObject Type="Embed" ProgID="Visio.Drawing.15" ShapeID="_x0000_i1030" DrawAspect="Content" ObjectID="_1624475036" r:id="rId25"/>
        </w:objec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1843"/>
        <w:gridCol w:w="6803"/>
      </w:tblGrid>
      <w:tr w:rsidR="00896D26" w:rsidRPr="00896D26" w14:paraId="0A0BC81C" w14:textId="77777777" w:rsidTr="00896D26">
        <w:trPr>
          <w:trHeight w:val="411"/>
        </w:trPr>
        <w:tc>
          <w:tcPr>
            <w:tcW w:w="8646" w:type="dxa"/>
            <w:gridSpan w:val="2"/>
            <w:vAlign w:val="center"/>
          </w:tcPr>
          <w:p w14:paraId="63854097" w14:textId="77777777" w:rsidR="00DD6C58" w:rsidRPr="00DF0909" w:rsidRDefault="00DD6C58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DF0909">
              <w:rPr>
                <w:b/>
                <w:szCs w:val="24"/>
              </w:rPr>
              <w:t>Fungsi “Menambahkan Data Master Barang”</w:t>
            </w:r>
          </w:p>
        </w:tc>
      </w:tr>
      <w:tr w:rsidR="00896D26" w:rsidRPr="00896D26" w14:paraId="39550560" w14:textId="77777777" w:rsidTr="00896D26">
        <w:tc>
          <w:tcPr>
            <w:tcW w:w="1843" w:type="dxa"/>
          </w:tcPr>
          <w:p w14:paraId="01089931" w14:textId="77777777" w:rsidR="00DD6C58" w:rsidRPr="00896D26" w:rsidRDefault="00DD6C5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6803" w:type="dxa"/>
          </w:tcPr>
          <w:p w14:paraId="41E99710" w14:textId="77777777" w:rsidR="00DD6C58" w:rsidRPr="00896D26" w:rsidRDefault="00DD6C5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ambahkan data layanan</w:t>
            </w:r>
          </w:p>
        </w:tc>
      </w:tr>
      <w:tr w:rsidR="00896D26" w:rsidRPr="00896D26" w14:paraId="7CBA888B" w14:textId="77777777" w:rsidTr="00896D26">
        <w:tc>
          <w:tcPr>
            <w:tcW w:w="1843" w:type="dxa"/>
          </w:tcPr>
          <w:p w14:paraId="0DBBFA89" w14:textId="77777777" w:rsidR="00DD6C58" w:rsidRPr="00896D26" w:rsidRDefault="00DD6C5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6803" w:type="dxa"/>
          </w:tcPr>
          <w:p w14:paraId="7F871842" w14:textId="77777777" w:rsidR="00DD6C58" w:rsidRPr="00896D26" w:rsidRDefault="00DD6C5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ata layanan</w:t>
            </w:r>
          </w:p>
        </w:tc>
      </w:tr>
      <w:tr w:rsidR="00896D26" w:rsidRPr="00896D26" w14:paraId="7FEF6D22" w14:textId="77777777" w:rsidTr="00896D26">
        <w:tc>
          <w:tcPr>
            <w:tcW w:w="1843" w:type="dxa"/>
          </w:tcPr>
          <w:p w14:paraId="1B154458" w14:textId="77777777" w:rsidR="00DD6C58" w:rsidRPr="00896D26" w:rsidRDefault="00DD6C5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rocess</w:t>
            </w:r>
          </w:p>
        </w:tc>
        <w:tc>
          <w:tcPr>
            <w:tcW w:w="6803" w:type="dxa"/>
          </w:tcPr>
          <w:p w14:paraId="19EBA396" w14:textId="77777777" w:rsidR="00DD6C58" w:rsidRPr="00896D26" w:rsidRDefault="00DD6C5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yimpan dalam database</w:t>
            </w:r>
          </w:p>
        </w:tc>
      </w:tr>
      <w:tr w:rsidR="00896D26" w:rsidRPr="00896D26" w14:paraId="1CA4FA6B" w14:textId="77777777" w:rsidTr="00896D26">
        <w:tc>
          <w:tcPr>
            <w:tcW w:w="1843" w:type="dxa"/>
          </w:tcPr>
          <w:p w14:paraId="1F3AA1AC" w14:textId="77777777" w:rsidR="00DD6C58" w:rsidRPr="00896D26" w:rsidRDefault="00DD6C5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6803" w:type="dxa"/>
          </w:tcPr>
          <w:p w14:paraId="275901C0" w14:textId="77777777" w:rsidR="00DD6C58" w:rsidRPr="00896D26" w:rsidRDefault="00DD6C5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ata layanan terupdate</w:t>
            </w:r>
          </w:p>
        </w:tc>
      </w:tr>
      <w:tr w:rsidR="00896D26" w:rsidRPr="00896D26" w14:paraId="2F8C0CAC" w14:textId="77777777" w:rsidTr="00896D26">
        <w:tc>
          <w:tcPr>
            <w:tcW w:w="1843" w:type="dxa"/>
          </w:tcPr>
          <w:p w14:paraId="0027A248" w14:textId="77777777" w:rsidR="00DD6C58" w:rsidRPr="00896D26" w:rsidRDefault="00DD6C5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6803" w:type="dxa"/>
          </w:tcPr>
          <w:p w14:paraId="0B895B9B" w14:textId="77777777" w:rsidR="00DD6C58" w:rsidRPr="00896D26" w:rsidRDefault="00DD6C5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896D26" w:rsidRPr="00896D26" w14:paraId="494A9844" w14:textId="77777777" w:rsidTr="00896D26">
        <w:tc>
          <w:tcPr>
            <w:tcW w:w="1843" w:type="dxa"/>
          </w:tcPr>
          <w:p w14:paraId="2ACEEFA7" w14:textId="77777777" w:rsidR="00DD6C58" w:rsidRPr="00896D26" w:rsidRDefault="00DD6C5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6803" w:type="dxa"/>
          </w:tcPr>
          <w:p w14:paraId="5FCCA7B4" w14:textId="77777777" w:rsidR="00DD6C58" w:rsidRPr="00896D26" w:rsidRDefault="00DD6C5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Pegawai</w:t>
            </w:r>
          </w:p>
        </w:tc>
      </w:tr>
    </w:tbl>
    <w:p w14:paraId="4DC05234" w14:textId="77777777" w:rsidR="00DD6C58" w:rsidRPr="00896D26" w:rsidRDefault="00DD6C58" w:rsidP="00896D26">
      <w:pPr>
        <w:spacing w:line="360" w:lineRule="auto"/>
        <w:jc w:val="left"/>
        <w:rPr>
          <w:szCs w:val="24"/>
        </w:rPr>
      </w:pPr>
    </w:p>
    <w:p w14:paraId="661E6523" w14:textId="77777777" w:rsidR="00D75897" w:rsidRPr="00896D26" w:rsidRDefault="00D75897" w:rsidP="00896D26">
      <w:pPr>
        <w:pStyle w:val="Heading3"/>
        <w:spacing w:line="360" w:lineRule="auto"/>
        <w:rPr>
          <w:color w:val="auto"/>
          <w:szCs w:val="24"/>
        </w:rPr>
      </w:pPr>
      <w:bookmarkStart w:id="37" w:name="_Toc9842471"/>
      <w:r w:rsidRPr="00896D26">
        <w:rPr>
          <w:color w:val="auto"/>
          <w:szCs w:val="24"/>
        </w:rPr>
        <w:lastRenderedPageBreak/>
        <w:t xml:space="preserve">Functionality of </w:t>
      </w:r>
      <w:r w:rsidRPr="00497941">
        <w:rPr>
          <w:i w:val="0"/>
          <w:color w:val="auto"/>
          <w:szCs w:val="24"/>
        </w:rPr>
        <w:t>Proses Antrean</w:t>
      </w:r>
      <w:bookmarkEnd w:id="37"/>
    </w:p>
    <w:p w14:paraId="371ADE29" w14:textId="77777777" w:rsidR="00D75897" w:rsidRPr="00896D26" w:rsidRDefault="00497941" w:rsidP="00896D26">
      <w:pPr>
        <w:spacing w:line="360" w:lineRule="auto"/>
        <w:jc w:val="center"/>
        <w:rPr>
          <w:szCs w:val="24"/>
        </w:rPr>
      </w:pPr>
      <w:r>
        <w:object w:dxaOrig="9061" w:dyaOrig="6991" w14:anchorId="4F3A7D89">
          <v:shape id="_x0000_i1031" type="#_x0000_t75" style="width:396.75pt;height:305.25pt" o:ole="">
            <v:imagedata r:id="rId26" o:title=""/>
          </v:shape>
          <o:OLEObject Type="Embed" ProgID="Visio.Drawing.15" ShapeID="_x0000_i1031" DrawAspect="Content" ObjectID="_1624475037" r:id="rId27"/>
        </w:objec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1843"/>
        <w:gridCol w:w="6803"/>
      </w:tblGrid>
      <w:tr w:rsidR="00896D26" w:rsidRPr="00896D26" w14:paraId="7D40634C" w14:textId="77777777" w:rsidTr="00896D26">
        <w:trPr>
          <w:trHeight w:val="411"/>
        </w:trPr>
        <w:tc>
          <w:tcPr>
            <w:tcW w:w="8646" w:type="dxa"/>
            <w:gridSpan w:val="2"/>
            <w:vAlign w:val="center"/>
          </w:tcPr>
          <w:p w14:paraId="1CC99AB2" w14:textId="77777777" w:rsidR="00335CF5" w:rsidRPr="00DF0909" w:rsidRDefault="00335CF5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DF0909">
              <w:rPr>
                <w:b/>
                <w:szCs w:val="24"/>
              </w:rPr>
              <w:t>Fungsi “Proses Antrean”</w:t>
            </w:r>
          </w:p>
        </w:tc>
      </w:tr>
      <w:tr w:rsidR="00896D26" w:rsidRPr="00896D26" w14:paraId="5F8D949B" w14:textId="77777777" w:rsidTr="00896D26">
        <w:tc>
          <w:tcPr>
            <w:tcW w:w="1843" w:type="dxa"/>
          </w:tcPr>
          <w:p w14:paraId="2A2E4323" w14:textId="77777777" w:rsidR="00335CF5" w:rsidRPr="00896D26" w:rsidRDefault="00335CF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6803" w:type="dxa"/>
          </w:tcPr>
          <w:p w14:paraId="4BD2582D" w14:textId="77777777" w:rsidR="00335CF5" w:rsidRPr="00896D26" w:rsidRDefault="00335CF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gelola Proses Antrean</w:t>
            </w:r>
          </w:p>
        </w:tc>
      </w:tr>
      <w:tr w:rsidR="00896D26" w:rsidRPr="00896D26" w14:paraId="26BD0881" w14:textId="77777777" w:rsidTr="00896D26">
        <w:tc>
          <w:tcPr>
            <w:tcW w:w="1843" w:type="dxa"/>
          </w:tcPr>
          <w:p w14:paraId="558AEB7A" w14:textId="77777777" w:rsidR="00335CF5" w:rsidRPr="00896D26" w:rsidRDefault="00335CF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6803" w:type="dxa"/>
          </w:tcPr>
          <w:p w14:paraId="4D789A1C" w14:textId="77777777" w:rsidR="00335CF5" w:rsidRPr="00896D26" w:rsidRDefault="00335CF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ata Antean</w:t>
            </w:r>
          </w:p>
        </w:tc>
      </w:tr>
      <w:tr w:rsidR="00896D26" w:rsidRPr="00896D26" w14:paraId="0C85660D" w14:textId="77777777" w:rsidTr="00896D26">
        <w:tc>
          <w:tcPr>
            <w:tcW w:w="1843" w:type="dxa"/>
          </w:tcPr>
          <w:p w14:paraId="3CFBF8A8" w14:textId="77777777" w:rsidR="00335CF5" w:rsidRPr="00896D26" w:rsidRDefault="00335CF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rocess</w:t>
            </w:r>
          </w:p>
        </w:tc>
        <w:tc>
          <w:tcPr>
            <w:tcW w:w="6803" w:type="dxa"/>
          </w:tcPr>
          <w:p w14:paraId="297F1CED" w14:textId="77777777" w:rsidR="00335CF5" w:rsidRPr="00896D26" w:rsidRDefault="00335CF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yimpan dalam database</w:t>
            </w:r>
          </w:p>
        </w:tc>
      </w:tr>
      <w:tr w:rsidR="00896D26" w:rsidRPr="00896D26" w14:paraId="2D925C50" w14:textId="77777777" w:rsidTr="00896D26">
        <w:tc>
          <w:tcPr>
            <w:tcW w:w="1843" w:type="dxa"/>
          </w:tcPr>
          <w:p w14:paraId="74A8ABCE" w14:textId="77777777" w:rsidR="00335CF5" w:rsidRPr="00896D26" w:rsidRDefault="00335CF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6803" w:type="dxa"/>
          </w:tcPr>
          <w:p w14:paraId="05D3E8B0" w14:textId="77777777" w:rsidR="00335CF5" w:rsidRPr="00896D26" w:rsidRDefault="00335CF5" w:rsidP="00896D26">
            <w:pPr>
              <w:spacing w:line="360" w:lineRule="auto"/>
              <w:rPr>
                <w:szCs w:val="24"/>
              </w:rPr>
            </w:pPr>
            <w:proofErr w:type="gramStart"/>
            <w:r w:rsidRPr="00896D26">
              <w:rPr>
                <w:szCs w:val="24"/>
              </w:rPr>
              <w:t>Print  out</w:t>
            </w:r>
            <w:proofErr w:type="gramEnd"/>
            <w:r w:rsidRPr="00896D26">
              <w:rPr>
                <w:szCs w:val="24"/>
              </w:rPr>
              <w:t xml:space="preserve"> antrean</w:t>
            </w:r>
          </w:p>
        </w:tc>
      </w:tr>
      <w:tr w:rsidR="00896D26" w:rsidRPr="00896D26" w14:paraId="0965971B" w14:textId="77777777" w:rsidTr="00896D26">
        <w:tc>
          <w:tcPr>
            <w:tcW w:w="1843" w:type="dxa"/>
          </w:tcPr>
          <w:p w14:paraId="62EC41A0" w14:textId="77777777" w:rsidR="00335CF5" w:rsidRPr="00896D26" w:rsidRDefault="00335CF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6803" w:type="dxa"/>
          </w:tcPr>
          <w:p w14:paraId="1C9E8BCA" w14:textId="77777777" w:rsidR="00335CF5" w:rsidRPr="00896D26" w:rsidRDefault="00335CF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896D26" w:rsidRPr="00896D26" w14:paraId="446F1773" w14:textId="77777777" w:rsidTr="00896D26">
        <w:tc>
          <w:tcPr>
            <w:tcW w:w="1843" w:type="dxa"/>
          </w:tcPr>
          <w:p w14:paraId="1962AEAB" w14:textId="77777777" w:rsidR="00335CF5" w:rsidRPr="00896D26" w:rsidRDefault="00335CF5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6803" w:type="dxa"/>
          </w:tcPr>
          <w:p w14:paraId="79D39103" w14:textId="77777777" w:rsidR="00335CF5" w:rsidRPr="00896D26" w:rsidRDefault="00335CF5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Pengunjung dan Pegawai</w:t>
            </w:r>
          </w:p>
        </w:tc>
      </w:tr>
    </w:tbl>
    <w:p w14:paraId="74E37E40" w14:textId="77777777" w:rsidR="00335CF5" w:rsidRPr="00896D26" w:rsidRDefault="00335CF5" w:rsidP="00896D26">
      <w:pPr>
        <w:spacing w:line="360" w:lineRule="auto"/>
        <w:jc w:val="left"/>
        <w:rPr>
          <w:szCs w:val="24"/>
        </w:rPr>
      </w:pPr>
    </w:p>
    <w:p w14:paraId="566F5788" w14:textId="77777777" w:rsidR="000700D6" w:rsidRPr="00896D26" w:rsidRDefault="00542B81" w:rsidP="00896D26">
      <w:pPr>
        <w:pStyle w:val="Heading3"/>
        <w:spacing w:line="360" w:lineRule="auto"/>
        <w:rPr>
          <w:color w:val="auto"/>
          <w:szCs w:val="24"/>
        </w:rPr>
      </w:pPr>
      <w:bookmarkStart w:id="38" w:name="_Toc9842472"/>
      <w:r w:rsidRPr="00896D26">
        <w:rPr>
          <w:color w:val="auto"/>
          <w:szCs w:val="24"/>
        </w:rPr>
        <w:lastRenderedPageBreak/>
        <w:t xml:space="preserve">Functionality of </w:t>
      </w:r>
      <w:r w:rsidR="00874E5B" w:rsidRPr="00497941">
        <w:rPr>
          <w:i w:val="0"/>
          <w:color w:val="auto"/>
          <w:szCs w:val="24"/>
        </w:rPr>
        <w:t>Proses Pencatatan Data Diri dan Kebutuhan</w:t>
      </w:r>
      <w:bookmarkEnd w:id="38"/>
    </w:p>
    <w:p w14:paraId="087DE708" w14:textId="77777777" w:rsidR="00B960FC" w:rsidRPr="00896D26" w:rsidRDefault="00497941" w:rsidP="00896D26">
      <w:pPr>
        <w:spacing w:line="360" w:lineRule="auto"/>
        <w:jc w:val="center"/>
        <w:rPr>
          <w:szCs w:val="24"/>
        </w:rPr>
      </w:pPr>
      <w:r>
        <w:object w:dxaOrig="9421" w:dyaOrig="9346" w14:anchorId="11EED8EC">
          <v:shape id="_x0000_i1032" type="#_x0000_t75" style="width:396.75pt;height:394.5pt" o:ole="">
            <v:imagedata r:id="rId28" o:title=""/>
          </v:shape>
          <o:OLEObject Type="Embed" ProgID="Visio.Drawing.15" ShapeID="_x0000_i1032" DrawAspect="Content" ObjectID="_1624475038" r:id="rId29"/>
        </w:objec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1701"/>
        <w:gridCol w:w="6945"/>
      </w:tblGrid>
      <w:tr w:rsidR="00896D26" w:rsidRPr="00896D26" w14:paraId="796BEED8" w14:textId="77777777" w:rsidTr="00896D26">
        <w:trPr>
          <w:trHeight w:val="411"/>
        </w:trPr>
        <w:tc>
          <w:tcPr>
            <w:tcW w:w="8646" w:type="dxa"/>
            <w:gridSpan w:val="2"/>
            <w:vAlign w:val="center"/>
          </w:tcPr>
          <w:p w14:paraId="6114E396" w14:textId="77777777" w:rsidR="00B960FC" w:rsidRPr="00896D26" w:rsidRDefault="00B960FC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Fungsi “</w:t>
            </w:r>
            <w:r w:rsidR="001C5384" w:rsidRPr="00896D26">
              <w:rPr>
                <w:b/>
                <w:szCs w:val="24"/>
              </w:rPr>
              <w:t>Proses Pencatatan Data Diri dan Kebutuhan</w:t>
            </w:r>
            <w:r w:rsidRPr="00896D26">
              <w:rPr>
                <w:b/>
                <w:szCs w:val="24"/>
              </w:rPr>
              <w:t>”</w:t>
            </w:r>
          </w:p>
        </w:tc>
      </w:tr>
      <w:tr w:rsidR="00896D26" w:rsidRPr="00896D26" w14:paraId="1A7E1C60" w14:textId="77777777" w:rsidTr="00896D26">
        <w:tc>
          <w:tcPr>
            <w:tcW w:w="1701" w:type="dxa"/>
          </w:tcPr>
          <w:p w14:paraId="3CB6D040" w14:textId="77777777" w:rsidR="00B960FC" w:rsidRPr="00896D26" w:rsidRDefault="00B960FC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6945" w:type="dxa"/>
          </w:tcPr>
          <w:p w14:paraId="4C6003C9" w14:textId="77777777" w:rsidR="00B960FC" w:rsidRPr="00DF0909" w:rsidRDefault="00B960FC" w:rsidP="00896D26">
            <w:pPr>
              <w:spacing w:line="360" w:lineRule="auto"/>
              <w:rPr>
                <w:szCs w:val="24"/>
              </w:rPr>
            </w:pPr>
            <w:r w:rsidRPr="00DF0909">
              <w:rPr>
                <w:szCs w:val="24"/>
              </w:rPr>
              <w:t xml:space="preserve">Mengelola </w:t>
            </w:r>
            <w:r w:rsidR="001C5384" w:rsidRPr="00DF0909">
              <w:rPr>
                <w:szCs w:val="24"/>
              </w:rPr>
              <w:t>Data Diri dan Kebutuhan</w:t>
            </w:r>
          </w:p>
        </w:tc>
      </w:tr>
      <w:tr w:rsidR="00896D26" w:rsidRPr="00896D26" w14:paraId="6023BCC2" w14:textId="77777777" w:rsidTr="00896D26">
        <w:tc>
          <w:tcPr>
            <w:tcW w:w="1701" w:type="dxa"/>
          </w:tcPr>
          <w:p w14:paraId="731346FE" w14:textId="77777777" w:rsidR="00B960FC" w:rsidRPr="00896D26" w:rsidRDefault="00B960FC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6945" w:type="dxa"/>
          </w:tcPr>
          <w:p w14:paraId="45978059" w14:textId="77777777" w:rsidR="00B960FC" w:rsidRPr="00DF0909" w:rsidRDefault="001C5384" w:rsidP="00896D26">
            <w:pPr>
              <w:spacing w:line="360" w:lineRule="auto"/>
              <w:rPr>
                <w:szCs w:val="24"/>
              </w:rPr>
            </w:pPr>
            <w:r w:rsidRPr="00DF0909">
              <w:rPr>
                <w:szCs w:val="24"/>
              </w:rPr>
              <w:t>Data Diri dan Kebutuhan</w:t>
            </w:r>
          </w:p>
        </w:tc>
      </w:tr>
      <w:tr w:rsidR="00896D26" w:rsidRPr="00896D26" w14:paraId="06DAAE87" w14:textId="77777777" w:rsidTr="00896D26">
        <w:tc>
          <w:tcPr>
            <w:tcW w:w="1701" w:type="dxa"/>
          </w:tcPr>
          <w:p w14:paraId="560D43EE" w14:textId="77777777" w:rsidR="00B960FC" w:rsidRPr="00896D26" w:rsidRDefault="00B960FC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rocess</w:t>
            </w:r>
          </w:p>
        </w:tc>
        <w:tc>
          <w:tcPr>
            <w:tcW w:w="6945" w:type="dxa"/>
          </w:tcPr>
          <w:p w14:paraId="55F3D90D" w14:textId="77777777" w:rsidR="00B960FC" w:rsidRPr="00DF0909" w:rsidRDefault="00B960FC" w:rsidP="00896D26">
            <w:pPr>
              <w:spacing w:line="360" w:lineRule="auto"/>
              <w:rPr>
                <w:szCs w:val="24"/>
              </w:rPr>
            </w:pPr>
            <w:r w:rsidRPr="00DF0909">
              <w:rPr>
                <w:szCs w:val="24"/>
              </w:rPr>
              <w:t>Menyimpan dalam database</w:t>
            </w:r>
          </w:p>
        </w:tc>
      </w:tr>
      <w:tr w:rsidR="00896D26" w:rsidRPr="00896D26" w14:paraId="6AED167D" w14:textId="77777777" w:rsidTr="00896D26">
        <w:tc>
          <w:tcPr>
            <w:tcW w:w="1701" w:type="dxa"/>
          </w:tcPr>
          <w:p w14:paraId="0E662C9D" w14:textId="77777777" w:rsidR="00B960FC" w:rsidRPr="00896D26" w:rsidRDefault="00B960FC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6945" w:type="dxa"/>
          </w:tcPr>
          <w:p w14:paraId="00CA4606" w14:textId="77777777" w:rsidR="00B960FC" w:rsidRPr="00DF0909" w:rsidRDefault="001C5384" w:rsidP="00896D26">
            <w:pPr>
              <w:spacing w:line="360" w:lineRule="auto"/>
              <w:rPr>
                <w:szCs w:val="24"/>
              </w:rPr>
            </w:pPr>
            <w:r w:rsidRPr="00DF0909">
              <w:rPr>
                <w:szCs w:val="24"/>
              </w:rPr>
              <w:t>Data Diri dan Kebutuhan terupdate</w:t>
            </w:r>
          </w:p>
        </w:tc>
      </w:tr>
      <w:tr w:rsidR="00896D26" w:rsidRPr="00896D26" w14:paraId="5902561D" w14:textId="77777777" w:rsidTr="00896D26">
        <w:tc>
          <w:tcPr>
            <w:tcW w:w="1701" w:type="dxa"/>
          </w:tcPr>
          <w:p w14:paraId="2484B01A" w14:textId="77777777" w:rsidR="00B960FC" w:rsidRPr="00896D26" w:rsidRDefault="00B960FC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6945" w:type="dxa"/>
          </w:tcPr>
          <w:p w14:paraId="116489AC" w14:textId="77777777" w:rsidR="00B960FC" w:rsidRPr="00896D26" w:rsidRDefault="00B960FC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896D26" w:rsidRPr="00896D26" w14:paraId="3C47750F" w14:textId="77777777" w:rsidTr="00896D26">
        <w:tc>
          <w:tcPr>
            <w:tcW w:w="1701" w:type="dxa"/>
          </w:tcPr>
          <w:p w14:paraId="49AE6D14" w14:textId="77777777" w:rsidR="00B960FC" w:rsidRPr="00896D26" w:rsidRDefault="00B960FC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6945" w:type="dxa"/>
          </w:tcPr>
          <w:p w14:paraId="439B6A3D" w14:textId="77777777" w:rsidR="00B960FC" w:rsidRPr="00896D26" w:rsidRDefault="00B960FC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Pe</w:t>
            </w:r>
            <w:r w:rsidR="001C5384" w:rsidRPr="00896D26">
              <w:rPr>
                <w:szCs w:val="24"/>
              </w:rPr>
              <w:t>gawai Loket</w:t>
            </w:r>
          </w:p>
        </w:tc>
      </w:tr>
    </w:tbl>
    <w:p w14:paraId="1C62A48E" w14:textId="77777777" w:rsidR="00B960FC" w:rsidRPr="00896D26" w:rsidRDefault="00B960FC" w:rsidP="00896D26">
      <w:pPr>
        <w:spacing w:line="360" w:lineRule="auto"/>
        <w:jc w:val="left"/>
        <w:rPr>
          <w:szCs w:val="24"/>
        </w:rPr>
      </w:pPr>
    </w:p>
    <w:p w14:paraId="0F4FA8D7" w14:textId="77777777" w:rsidR="00E260D2" w:rsidRPr="00896D26" w:rsidRDefault="00E260D2" w:rsidP="00896D26">
      <w:pPr>
        <w:pStyle w:val="Heading3"/>
        <w:spacing w:line="360" w:lineRule="auto"/>
        <w:rPr>
          <w:color w:val="auto"/>
          <w:szCs w:val="24"/>
        </w:rPr>
      </w:pPr>
      <w:bookmarkStart w:id="39" w:name="_Toc9842473"/>
      <w:r w:rsidRPr="00896D26">
        <w:rPr>
          <w:color w:val="auto"/>
          <w:szCs w:val="24"/>
        </w:rPr>
        <w:lastRenderedPageBreak/>
        <w:t xml:space="preserve">Functionality of </w:t>
      </w:r>
      <w:r w:rsidRPr="00497941">
        <w:rPr>
          <w:i w:val="0"/>
          <w:color w:val="auto"/>
          <w:szCs w:val="24"/>
        </w:rPr>
        <w:t>Proses Sertifikasi</w:t>
      </w:r>
      <w:bookmarkEnd w:id="39"/>
    </w:p>
    <w:p w14:paraId="7E0CFDFE" w14:textId="77777777" w:rsidR="00245543" w:rsidRPr="00896D26" w:rsidRDefault="00497941" w:rsidP="00896D26">
      <w:pPr>
        <w:spacing w:line="360" w:lineRule="auto"/>
        <w:jc w:val="center"/>
        <w:rPr>
          <w:szCs w:val="24"/>
        </w:rPr>
      </w:pPr>
      <w:r>
        <w:object w:dxaOrig="11625" w:dyaOrig="11401" w14:anchorId="13049BA5">
          <v:shape id="_x0000_i1033" type="#_x0000_t75" style="width:395.25pt;height:388.5pt" o:ole="">
            <v:imagedata r:id="rId30" o:title=""/>
          </v:shape>
          <o:OLEObject Type="Embed" ProgID="Visio.Drawing.15" ShapeID="_x0000_i1033" DrawAspect="Content" ObjectID="_1624475039" r:id="rId31"/>
        </w:objec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1843"/>
        <w:gridCol w:w="6803"/>
      </w:tblGrid>
      <w:tr w:rsidR="00896D26" w:rsidRPr="00896D26" w14:paraId="633B4CBD" w14:textId="77777777" w:rsidTr="00896D26">
        <w:trPr>
          <w:trHeight w:val="411"/>
        </w:trPr>
        <w:tc>
          <w:tcPr>
            <w:tcW w:w="8646" w:type="dxa"/>
            <w:gridSpan w:val="2"/>
            <w:vAlign w:val="center"/>
          </w:tcPr>
          <w:p w14:paraId="5378FAD3" w14:textId="77777777" w:rsidR="00245543" w:rsidRPr="00DF0909" w:rsidRDefault="00245543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DF0909">
              <w:rPr>
                <w:b/>
                <w:szCs w:val="24"/>
              </w:rPr>
              <w:t>Fungsi “</w:t>
            </w:r>
            <w:r w:rsidR="00735F08" w:rsidRPr="00DF0909">
              <w:rPr>
                <w:b/>
                <w:szCs w:val="24"/>
              </w:rPr>
              <w:t>Proses Sertifikasi</w:t>
            </w:r>
            <w:r w:rsidRPr="00DF0909">
              <w:rPr>
                <w:b/>
                <w:szCs w:val="24"/>
              </w:rPr>
              <w:t>”</w:t>
            </w:r>
          </w:p>
        </w:tc>
      </w:tr>
      <w:tr w:rsidR="00896D26" w:rsidRPr="00896D26" w14:paraId="49538638" w14:textId="77777777" w:rsidTr="00896D26">
        <w:tc>
          <w:tcPr>
            <w:tcW w:w="1843" w:type="dxa"/>
          </w:tcPr>
          <w:p w14:paraId="74FBD190" w14:textId="77777777" w:rsidR="00245543" w:rsidRPr="00896D26" w:rsidRDefault="0024554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6803" w:type="dxa"/>
          </w:tcPr>
          <w:p w14:paraId="7BA37885" w14:textId="77777777" w:rsidR="00245543" w:rsidRPr="00DF0909" w:rsidRDefault="00245543" w:rsidP="00896D26">
            <w:pPr>
              <w:spacing w:line="360" w:lineRule="auto"/>
              <w:rPr>
                <w:szCs w:val="24"/>
              </w:rPr>
            </w:pPr>
            <w:r w:rsidRPr="00DF0909">
              <w:rPr>
                <w:szCs w:val="24"/>
              </w:rPr>
              <w:t xml:space="preserve">Mengelola Data </w:t>
            </w:r>
            <w:r w:rsidR="00735F08" w:rsidRPr="00DF0909">
              <w:rPr>
                <w:szCs w:val="24"/>
              </w:rPr>
              <w:t>Sertifikasi</w:t>
            </w:r>
          </w:p>
        </w:tc>
      </w:tr>
      <w:tr w:rsidR="00896D26" w:rsidRPr="00896D26" w14:paraId="029AED48" w14:textId="77777777" w:rsidTr="00896D26">
        <w:tc>
          <w:tcPr>
            <w:tcW w:w="1843" w:type="dxa"/>
          </w:tcPr>
          <w:p w14:paraId="2450EE95" w14:textId="77777777" w:rsidR="00245543" w:rsidRPr="00896D26" w:rsidRDefault="0024554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6803" w:type="dxa"/>
          </w:tcPr>
          <w:p w14:paraId="4FDD949B" w14:textId="77777777" w:rsidR="00245543" w:rsidRPr="00896D26" w:rsidRDefault="00735F0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Data layanan sertifikasi, data pelanggan, data barang, hasil sertifikasi</w:t>
            </w:r>
          </w:p>
        </w:tc>
      </w:tr>
      <w:tr w:rsidR="00896D26" w:rsidRPr="00896D26" w14:paraId="06156A1B" w14:textId="77777777" w:rsidTr="00896D26">
        <w:tc>
          <w:tcPr>
            <w:tcW w:w="1843" w:type="dxa"/>
          </w:tcPr>
          <w:p w14:paraId="0C8D9703" w14:textId="77777777" w:rsidR="00245543" w:rsidRPr="00896D26" w:rsidRDefault="0024554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rocess</w:t>
            </w:r>
          </w:p>
        </w:tc>
        <w:tc>
          <w:tcPr>
            <w:tcW w:w="6803" w:type="dxa"/>
          </w:tcPr>
          <w:p w14:paraId="2EE6F5E1" w14:textId="77777777" w:rsidR="00735F08" w:rsidRPr="00896D26" w:rsidRDefault="00245543" w:rsidP="00896D26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</w:t>
            </w:r>
            <w:r w:rsidR="00735F08" w:rsidRPr="00896D26">
              <w:rPr>
                <w:szCs w:val="24"/>
              </w:rPr>
              <w:t>gecek kelengkapan data</w:t>
            </w:r>
          </w:p>
          <w:p w14:paraId="6D739483" w14:textId="77777777" w:rsidR="00735F08" w:rsidRPr="00896D26" w:rsidRDefault="00735F08" w:rsidP="00896D26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yimpan pada database</w:t>
            </w:r>
          </w:p>
        </w:tc>
      </w:tr>
      <w:tr w:rsidR="00896D26" w:rsidRPr="00896D26" w14:paraId="1CB9AE32" w14:textId="77777777" w:rsidTr="00896D26">
        <w:tc>
          <w:tcPr>
            <w:tcW w:w="1843" w:type="dxa"/>
          </w:tcPr>
          <w:p w14:paraId="7E943717" w14:textId="77777777" w:rsidR="00245543" w:rsidRPr="00896D26" w:rsidRDefault="0024554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6803" w:type="dxa"/>
          </w:tcPr>
          <w:p w14:paraId="171270C8" w14:textId="77777777" w:rsidR="00245543" w:rsidRPr="00896D26" w:rsidRDefault="00735F08" w:rsidP="00896D26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b/>
                <w:szCs w:val="24"/>
              </w:rPr>
            </w:pPr>
            <w:r w:rsidRPr="00896D26">
              <w:rPr>
                <w:szCs w:val="24"/>
              </w:rPr>
              <w:t>Notifikasi sertifikasi</w:t>
            </w:r>
          </w:p>
          <w:p w14:paraId="397D7336" w14:textId="77777777" w:rsidR="00735F08" w:rsidRPr="00896D26" w:rsidRDefault="00735F08" w:rsidP="00896D26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b/>
                <w:szCs w:val="24"/>
              </w:rPr>
            </w:pPr>
            <w:r w:rsidRPr="00896D26">
              <w:rPr>
                <w:szCs w:val="24"/>
              </w:rPr>
              <w:t>Mencetak bukti sertifikasi</w:t>
            </w:r>
          </w:p>
        </w:tc>
      </w:tr>
      <w:tr w:rsidR="00896D26" w:rsidRPr="00896D26" w14:paraId="3E81521B" w14:textId="77777777" w:rsidTr="00896D26">
        <w:tc>
          <w:tcPr>
            <w:tcW w:w="1843" w:type="dxa"/>
          </w:tcPr>
          <w:p w14:paraId="1A5C63E5" w14:textId="77777777" w:rsidR="00245543" w:rsidRPr="00896D26" w:rsidRDefault="0024554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6803" w:type="dxa"/>
          </w:tcPr>
          <w:p w14:paraId="657116B7" w14:textId="77777777" w:rsidR="00245543" w:rsidRPr="00896D26" w:rsidRDefault="00245543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896D26" w:rsidRPr="00896D26" w14:paraId="12834684" w14:textId="77777777" w:rsidTr="00896D26">
        <w:tc>
          <w:tcPr>
            <w:tcW w:w="1843" w:type="dxa"/>
          </w:tcPr>
          <w:p w14:paraId="0237B7AB" w14:textId="77777777" w:rsidR="00245543" w:rsidRPr="00896D26" w:rsidRDefault="00245543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6803" w:type="dxa"/>
          </w:tcPr>
          <w:p w14:paraId="2E8DD724" w14:textId="77777777" w:rsidR="00245543" w:rsidRPr="00896D26" w:rsidRDefault="00245543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Pegawa</w:t>
            </w:r>
            <w:r w:rsidR="00735F08" w:rsidRPr="00896D26">
              <w:rPr>
                <w:szCs w:val="24"/>
              </w:rPr>
              <w:t>i Loke</w:t>
            </w:r>
            <w:r w:rsidR="009C33C1" w:rsidRPr="00896D26">
              <w:rPr>
                <w:szCs w:val="24"/>
              </w:rPr>
              <w:t>t</w:t>
            </w:r>
            <w:r w:rsidR="00735F08" w:rsidRPr="00896D26">
              <w:rPr>
                <w:szCs w:val="24"/>
              </w:rPr>
              <w:t xml:space="preserve"> Customer Service, Pegawai Laboratorium, Pelanggan</w:t>
            </w:r>
          </w:p>
        </w:tc>
      </w:tr>
    </w:tbl>
    <w:p w14:paraId="5134F68A" w14:textId="77777777" w:rsidR="007D2CEA" w:rsidRPr="00DF0909" w:rsidRDefault="007D2CEA" w:rsidP="00896D26">
      <w:pPr>
        <w:pStyle w:val="Heading3"/>
        <w:spacing w:line="360" w:lineRule="auto"/>
        <w:rPr>
          <w:color w:val="auto"/>
          <w:szCs w:val="24"/>
        </w:rPr>
      </w:pPr>
      <w:bookmarkStart w:id="40" w:name="_Toc9842474"/>
      <w:r w:rsidRPr="00DF0909">
        <w:rPr>
          <w:color w:val="auto"/>
          <w:szCs w:val="24"/>
        </w:rPr>
        <w:lastRenderedPageBreak/>
        <w:t xml:space="preserve">Functionality of </w:t>
      </w:r>
      <w:r w:rsidRPr="00497941">
        <w:rPr>
          <w:i w:val="0"/>
          <w:color w:val="auto"/>
          <w:szCs w:val="24"/>
        </w:rPr>
        <w:t>Proses Pencatatan Keluhan Pelanggan</w:t>
      </w:r>
      <w:bookmarkEnd w:id="40"/>
    </w:p>
    <w:p w14:paraId="77E2FBFF" w14:textId="77777777" w:rsidR="00684298" w:rsidRPr="00896D26" w:rsidRDefault="00497941" w:rsidP="00896D26">
      <w:pPr>
        <w:spacing w:line="360" w:lineRule="auto"/>
        <w:jc w:val="center"/>
        <w:rPr>
          <w:szCs w:val="24"/>
        </w:rPr>
      </w:pPr>
      <w:r>
        <w:object w:dxaOrig="7441" w:dyaOrig="9961" w14:anchorId="32D3CE7A">
          <v:shape id="_x0000_i1034" type="#_x0000_t75" style="width:372.75pt;height:497.25pt" o:ole="">
            <v:imagedata r:id="rId32" o:title=""/>
          </v:shape>
          <o:OLEObject Type="Embed" ProgID="Visio.Drawing.15" ShapeID="_x0000_i1034" DrawAspect="Content" ObjectID="_1624475040" r:id="rId33"/>
        </w:objec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1701"/>
        <w:gridCol w:w="6661"/>
      </w:tblGrid>
      <w:tr w:rsidR="00896D26" w:rsidRPr="00896D26" w14:paraId="11688E3C" w14:textId="77777777" w:rsidTr="006504DF">
        <w:trPr>
          <w:trHeight w:val="411"/>
        </w:trPr>
        <w:tc>
          <w:tcPr>
            <w:tcW w:w="8362" w:type="dxa"/>
            <w:gridSpan w:val="2"/>
            <w:vAlign w:val="center"/>
          </w:tcPr>
          <w:p w14:paraId="59EA6D1B" w14:textId="77777777" w:rsidR="00684298" w:rsidRPr="00896D26" w:rsidRDefault="00684298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Fungsi “</w:t>
            </w:r>
            <w:r w:rsidR="00BF647B" w:rsidRPr="00896D26">
              <w:rPr>
                <w:b/>
                <w:szCs w:val="24"/>
              </w:rPr>
              <w:t>Proses Pencatatan Keluhan Pelanggan</w:t>
            </w:r>
            <w:r w:rsidRPr="00896D26">
              <w:rPr>
                <w:b/>
                <w:szCs w:val="24"/>
              </w:rPr>
              <w:t>”</w:t>
            </w:r>
          </w:p>
        </w:tc>
      </w:tr>
      <w:tr w:rsidR="00896D26" w:rsidRPr="00896D26" w14:paraId="28FC8F18" w14:textId="77777777" w:rsidTr="006504DF">
        <w:tc>
          <w:tcPr>
            <w:tcW w:w="1701" w:type="dxa"/>
          </w:tcPr>
          <w:p w14:paraId="73255D13" w14:textId="77777777" w:rsidR="00684298" w:rsidRPr="00896D26" w:rsidRDefault="0068429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6661" w:type="dxa"/>
          </w:tcPr>
          <w:p w14:paraId="7B709477" w14:textId="77777777" w:rsidR="00684298" w:rsidRPr="00896D26" w:rsidRDefault="0068429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Mengelola </w:t>
            </w:r>
            <w:r w:rsidR="00A65170" w:rsidRPr="00DF0909">
              <w:rPr>
                <w:szCs w:val="24"/>
              </w:rPr>
              <w:t>Proses Pencatatan Keluhan Pelanggan</w:t>
            </w:r>
          </w:p>
        </w:tc>
      </w:tr>
      <w:tr w:rsidR="00896D26" w:rsidRPr="00896D26" w14:paraId="4C9B20AD" w14:textId="77777777" w:rsidTr="006504DF">
        <w:tc>
          <w:tcPr>
            <w:tcW w:w="1701" w:type="dxa"/>
          </w:tcPr>
          <w:p w14:paraId="7C0A5AEA" w14:textId="77777777" w:rsidR="00684298" w:rsidRPr="00896D26" w:rsidRDefault="0068429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6661" w:type="dxa"/>
          </w:tcPr>
          <w:p w14:paraId="344EC2FD" w14:textId="77777777" w:rsidR="00684298" w:rsidRPr="00896D26" w:rsidRDefault="0068429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Data </w:t>
            </w:r>
            <w:r w:rsidR="00A65170" w:rsidRPr="00896D26">
              <w:rPr>
                <w:szCs w:val="24"/>
              </w:rPr>
              <w:t>pelanggan, data keluhan</w:t>
            </w:r>
          </w:p>
        </w:tc>
      </w:tr>
      <w:tr w:rsidR="00896D26" w:rsidRPr="00896D26" w14:paraId="2D266D26" w14:textId="77777777" w:rsidTr="006504DF">
        <w:tc>
          <w:tcPr>
            <w:tcW w:w="1701" w:type="dxa"/>
          </w:tcPr>
          <w:p w14:paraId="76417299" w14:textId="77777777" w:rsidR="00684298" w:rsidRPr="00896D26" w:rsidRDefault="0068429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lastRenderedPageBreak/>
              <w:t>Process</w:t>
            </w:r>
          </w:p>
        </w:tc>
        <w:tc>
          <w:tcPr>
            <w:tcW w:w="6661" w:type="dxa"/>
          </w:tcPr>
          <w:p w14:paraId="47D64B0C" w14:textId="77777777" w:rsidR="00684298" w:rsidRPr="00896D26" w:rsidRDefault="00684298" w:rsidP="00896D26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gecek kelengkapan data</w:t>
            </w:r>
          </w:p>
          <w:p w14:paraId="0309E1C1" w14:textId="77777777" w:rsidR="00684298" w:rsidRPr="00896D26" w:rsidRDefault="00684298" w:rsidP="00896D26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yimpan pada database</w:t>
            </w:r>
          </w:p>
        </w:tc>
      </w:tr>
      <w:tr w:rsidR="00896D26" w:rsidRPr="00896D26" w14:paraId="710BB7A8" w14:textId="77777777" w:rsidTr="006504DF">
        <w:tc>
          <w:tcPr>
            <w:tcW w:w="1701" w:type="dxa"/>
          </w:tcPr>
          <w:p w14:paraId="363621F3" w14:textId="77777777" w:rsidR="00684298" w:rsidRPr="00896D26" w:rsidRDefault="0068429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6661" w:type="dxa"/>
          </w:tcPr>
          <w:p w14:paraId="55C13B45" w14:textId="77777777" w:rsidR="00684298" w:rsidRPr="00DF0909" w:rsidRDefault="00A65170" w:rsidP="00896D26">
            <w:pPr>
              <w:spacing w:line="360" w:lineRule="auto"/>
              <w:rPr>
                <w:szCs w:val="24"/>
              </w:rPr>
            </w:pPr>
            <w:r w:rsidRPr="00DF0909">
              <w:rPr>
                <w:szCs w:val="24"/>
              </w:rPr>
              <w:t>Data keluhan terupdate</w:t>
            </w:r>
          </w:p>
        </w:tc>
      </w:tr>
      <w:tr w:rsidR="00896D26" w:rsidRPr="00896D26" w14:paraId="620ECB47" w14:textId="77777777" w:rsidTr="006504DF">
        <w:tc>
          <w:tcPr>
            <w:tcW w:w="1701" w:type="dxa"/>
          </w:tcPr>
          <w:p w14:paraId="69918FF4" w14:textId="77777777" w:rsidR="00684298" w:rsidRPr="00896D26" w:rsidRDefault="0068429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6661" w:type="dxa"/>
          </w:tcPr>
          <w:p w14:paraId="104C8173" w14:textId="77777777" w:rsidR="00684298" w:rsidRPr="00896D26" w:rsidRDefault="0068429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684298" w:rsidRPr="00896D26" w14:paraId="0ABCEE3D" w14:textId="77777777" w:rsidTr="006504DF">
        <w:tc>
          <w:tcPr>
            <w:tcW w:w="1701" w:type="dxa"/>
          </w:tcPr>
          <w:p w14:paraId="6C994CF7" w14:textId="77777777" w:rsidR="00684298" w:rsidRPr="00896D26" w:rsidRDefault="00684298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6661" w:type="dxa"/>
          </w:tcPr>
          <w:p w14:paraId="502A8854" w14:textId="77777777" w:rsidR="00684298" w:rsidRPr="00896D26" w:rsidRDefault="00684298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Pegawai</w:t>
            </w:r>
          </w:p>
        </w:tc>
      </w:tr>
    </w:tbl>
    <w:p w14:paraId="0D0C46F9" w14:textId="77777777" w:rsidR="009C33C1" w:rsidRPr="00DF0909" w:rsidRDefault="009C33C1" w:rsidP="00896D26">
      <w:pPr>
        <w:pStyle w:val="Heading3"/>
        <w:spacing w:line="360" w:lineRule="auto"/>
        <w:rPr>
          <w:color w:val="auto"/>
          <w:szCs w:val="24"/>
        </w:rPr>
      </w:pPr>
      <w:bookmarkStart w:id="41" w:name="_Toc9842475"/>
      <w:r w:rsidRPr="00DF0909">
        <w:rPr>
          <w:color w:val="auto"/>
          <w:szCs w:val="24"/>
        </w:rPr>
        <w:t xml:space="preserve">Functionality of </w:t>
      </w:r>
      <w:r w:rsidRPr="00497941">
        <w:rPr>
          <w:i w:val="0"/>
          <w:color w:val="auto"/>
          <w:szCs w:val="24"/>
        </w:rPr>
        <w:t>Proses Pembayaran</w:t>
      </w:r>
      <w:bookmarkEnd w:id="41"/>
    </w:p>
    <w:p w14:paraId="2B0B6366" w14:textId="77777777" w:rsidR="009C33C1" w:rsidRDefault="009C33C1" w:rsidP="006504DF">
      <w:pPr>
        <w:spacing w:line="360" w:lineRule="auto"/>
        <w:jc w:val="center"/>
        <w:rPr>
          <w:szCs w:val="24"/>
        </w:rPr>
      </w:pPr>
      <w:r w:rsidRPr="00896D26">
        <w:rPr>
          <w:szCs w:val="24"/>
        </w:rPr>
        <w:object w:dxaOrig="7441" w:dyaOrig="8791" w14:anchorId="02A4E761">
          <v:shape id="_x0000_i1035" type="#_x0000_t75" style="width:372pt;height:439.5pt" o:ole="">
            <v:imagedata r:id="rId34" o:title=""/>
          </v:shape>
          <o:OLEObject Type="Embed" ProgID="Visio.Drawing.15" ShapeID="_x0000_i1035" DrawAspect="Content" ObjectID="_1624475041" r:id="rId35"/>
        </w:object>
      </w:r>
    </w:p>
    <w:p w14:paraId="6EF10895" w14:textId="77777777" w:rsidR="006504DF" w:rsidRPr="00896D26" w:rsidRDefault="006504DF" w:rsidP="006504DF">
      <w:pPr>
        <w:spacing w:line="360" w:lineRule="auto"/>
        <w:jc w:val="center"/>
        <w:rPr>
          <w:szCs w:val="24"/>
        </w:rPr>
      </w:pPr>
    </w:p>
    <w:tbl>
      <w:tblPr>
        <w:tblStyle w:val="TableGrid"/>
        <w:tblW w:w="0" w:type="auto"/>
        <w:tblInd w:w="846" w:type="dxa"/>
        <w:tblLook w:val="04A0" w:firstRow="1" w:lastRow="0" w:firstColumn="1" w:lastColumn="0" w:noHBand="0" w:noVBand="1"/>
      </w:tblPr>
      <w:tblGrid>
        <w:gridCol w:w="1470"/>
        <w:gridCol w:w="7034"/>
      </w:tblGrid>
      <w:tr w:rsidR="00896D26" w:rsidRPr="00896D26" w14:paraId="3A916602" w14:textId="77777777" w:rsidTr="006504DF">
        <w:trPr>
          <w:trHeight w:val="411"/>
        </w:trPr>
        <w:tc>
          <w:tcPr>
            <w:tcW w:w="8504" w:type="dxa"/>
            <w:gridSpan w:val="2"/>
            <w:vAlign w:val="center"/>
          </w:tcPr>
          <w:p w14:paraId="2FE335BD" w14:textId="77777777" w:rsidR="009C33C1" w:rsidRPr="00896D26" w:rsidRDefault="009C33C1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lastRenderedPageBreak/>
              <w:t>Fungsi “Proses Pe</w:t>
            </w:r>
            <w:r w:rsidR="008621DA" w:rsidRPr="00896D26">
              <w:rPr>
                <w:b/>
                <w:szCs w:val="24"/>
              </w:rPr>
              <w:t>mbayaran</w:t>
            </w:r>
            <w:r w:rsidRPr="00896D26">
              <w:rPr>
                <w:b/>
                <w:szCs w:val="24"/>
              </w:rPr>
              <w:t>”</w:t>
            </w:r>
          </w:p>
        </w:tc>
      </w:tr>
      <w:tr w:rsidR="00896D26" w:rsidRPr="00896D26" w14:paraId="0F410AE7" w14:textId="77777777" w:rsidTr="006504DF">
        <w:tc>
          <w:tcPr>
            <w:tcW w:w="1088" w:type="dxa"/>
          </w:tcPr>
          <w:p w14:paraId="7703261A" w14:textId="77777777" w:rsidR="009C33C1" w:rsidRPr="00896D26" w:rsidRDefault="009C33C1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7416" w:type="dxa"/>
          </w:tcPr>
          <w:p w14:paraId="4ED9A94F" w14:textId="77777777" w:rsidR="009C33C1" w:rsidRPr="00896D26" w:rsidRDefault="009C33C1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Mengelola </w:t>
            </w:r>
            <w:r w:rsidR="008621DA" w:rsidRPr="00DF0909">
              <w:rPr>
                <w:szCs w:val="24"/>
              </w:rPr>
              <w:t>Proses Pembayaran</w:t>
            </w:r>
          </w:p>
        </w:tc>
      </w:tr>
      <w:tr w:rsidR="00896D26" w:rsidRPr="00896D26" w14:paraId="5FAFFA80" w14:textId="77777777" w:rsidTr="006504DF">
        <w:tc>
          <w:tcPr>
            <w:tcW w:w="1088" w:type="dxa"/>
          </w:tcPr>
          <w:p w14:paraId="4D4BF32B" w14:textId="77777777" w:rsidR="009C33C1" w:rsidRPr="00896D26" w:rsidRDefault="009C33C1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7416" w:type="dxa"/>
          </w:tcPr>
          <w:p w14:paraId="75BC9BC0" w14:textId="77777777" w:rsidR="009C33C1" w:rsidRPr="00896D26" w:rsidRDefault="009C33C1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 xml:space="preserve">Data </w:t>
            </w:r>
            <w:r w:rsidR="008621DA" w:rsidRPr="00896D26">
              <w:rPr>
                <w:szCs w:val="24"/>
              </w:rPr>
              <w:t>sertifikasi, data pembayaran</w:t>
            </w:r>
          </w:p>
        </w:tc>
      </w:tr>
      <w:tr w:rsidR="00896D26" w:rsidRPr="00896D26" w14:paraId="72D8FCCA" w14:textId="77777777" w:rsidTr="006504DF">
        <w:tc>
          <w:tcPr>
            <w:tcW w:w="1088" w:type="dxa"/>
          </w:tcPr>
          <w:p w14:paraId="7D29F41C" w14:textId="77777777" w:rsidR="009C33C1" w:rsidRPr="00896D26" w:rsidRDefault="009C33C1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rocess</w:t>
            </w:r>
          </w:p>
        </w:tc>
        <w:tc>
          <w:tcPr>
            <w:tcW w:w="7416" w:type="dxa"/>
          </w:tcPr>
          <w:p w14:paraId="4D86E0CA" w14:textId="77777777" w:rsidR="009C33C1" w:rsidRPr="00896D26" w:rsidRDefault="009C33C1" w:rsidP="00896D26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</w:t>
            </w:r>
            <w:r w:rsidR="008621DA" w:rsidRPr="00896D26">
              <w:rPr>
                <w:szCs w:val="24"/>
              </w:rPr>
              <w:t>ampilkan data pembayaran</w:t>
            </w:r>
          </w:p>
          <w:p w14:paraId="4A6A80B8" w14:textId="77777777" w:rsidR="009C33C1" w:rsidRPr="00896D26" w:rsidRDefault="009C33C1" w:rsidP="00896D26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enyimpan pada database</w:t>
            </w:r>
          </w:p>
        </w:tc>
      </w:tr>
      <w:tr w:rsidR="00896D26" w:rsidRPr="00896D26" w14:paraId="1AA9CE7C" w14:textId="77777777" w:rsidTr="006504DF">
        <w:tc>
          <w:tcPr>
            <w:tcW w:w="1088" w:type="dxa"/>
          </w:tcPr>
          <w:p w14:paraId="0966CB72" w14:textId="77777777" w:rsidR="009C33C1" w:rsidRPr="00896D26" w:rsidRDefault="009C33C1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7416" w:type="dxa"/>
          </w:tcPr>
          <w:p w14:paraId="479783D8" w14:textId="77777777" w:rsidR="009C33C1" w:rsidRPr="00896D26" w:rsidRDefault="008621DA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Struk pembayaran</w:t>
            </w:r>
          </w:p>
        </w:tc>
      </w:tr>
      <w:tr w:rsidR="00896D26" w:rsidRPr="00896D26" w14:paraId="73498E0F" w14:textId="77777777" w:rsidTr="006504DF">
        <w:tc>
          <w:tcPr>
            <w:tcW w:w="1088" w:type="dxa"/>
          </w:tcPr>
          <w:p w14:paraId="7F633CCA" w14:textId="77777777" w:rsidR="009C33C1" w:rsidRPr="00896D26" w:rsidRDefault="009C33C1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7416" w:type="dxa"/>
          </w:tcPr>
          <w:p w14:paraId="1D20181B" w14:textId="77777777" w:rsidR="009C33C1" w:rsidRPr="00896D26" w:rsidRDefault="009C33C1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9C33C1" w:rsidRPr="00896D26" w14:paraId="239D9569" w14:textId="77777777" w:rsidTr="006504DF">
        <w:tc>
          <w:tcPr>
            <w:tcW w:w="1088" w:type="dxa"/>
          </w:tcPr>
          <w:p w14:paraId="67DBD5E0" w14:textId="77777777" w:rsidR="009C33C1" w:rsidRPr="00896D26" w:rsidRDefault="009C33C1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7416" w:type="dxa"/>
          </w:tcPr>
          <w:p w14:paraId="77A8D919" w14:textId="77777777" w:rsidR="009C33C1" w:rsidRPr="00896D26" w:rsidRDefault="009C33C1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Pegawai</w:t>
            </w:r>
          </w:p>
        </w:tc>
      </w:tr>
    </w:tbl>
    <w:p w14:paraId="6F79A466" w14:textId="77777777" w:rsidR="009C33C1" w:rsidRPr="00896D26" w:rsidRDefault="009C33C1" w:rsidP="00896D26">
      <w:pPr>
        <w:spacing w:line="360" w:lineRule="auto"/>
        <w:jc w:val="left"/>
        <w:rPr>
          <w:szCs w:val="24"/>
        </w:rPr>
      </w:pPr>
    </w:p>
    <w:p w14:paraId="28A4D34B" w14:textId="77777777" w:rsidR="00E62A6D" w:rsidRPr="00DF0909" w:rsidRDefault="00E62A6D" w:rsidP="00896D26">
      <w:pPr>
        <w:pStyle w:val="Heading3"/>
        <w:spacing w:line="360" w:lineRule="auto"/>
        <w:rPr>
          <w:color w:val="auto"/>
          <w:szCs w:val="24"/>
        </w:rPr>
      </w:pPr>
      <w:bookmarkStart w:id="42" w:name="_Toc9842476"/>
      <w:r w:rsidRPr="00DF0909">
        <w:rPr>
          <w:color w:val="auto"/>
          <w:szCs w:val="24"/>
        </w:rPr>
        <w:t xml:space="preserve">Functionality of </w:t>
      </w:r>
      <w:r w:rsidR="006E40F1" w:rsidRPr="00497941">
        <w:rPr>
          <w:i w:val="0"/>
          <w:color w:val="auto"/>
          <w:szCs w:val="24"/>
        </w:rPr>
        <w:t>Proses Pembuatan Laporan</w:t>
      </w:r>
      <w:bookmarkEnd w:id="42"/>
    </w:p>
    <w:p w14:paraId="564AAFFF" w14:textId="77777777" w:rsidR="004907EF" w:rsidRPr="00896D26" w:rsidRDefault="004907EF" w:rsidP="00896D26">
      <w:pPr>
        <w:spacing w:line="360" w:lineRule="auto"/>
        <w:jc w:val="center"/>
        <w:rPr>
          <w:szCs w:val="24"/>
        </w:rPr>
      </w:pPr>
      <w:r w:rsidRPr="00896D26">
        <w:rPr>
          <w:szCs w:val="24"/>
        </w:rPr>
        <w:object w:dxaOrig="9781" w:dyaOrig="8161" w14:anchorId="0B4D2B8A">
          <v:shape id="_x0000_i1036" type="#_x0000_t75" style="width:396.75pt;height:330.75pt" o:ole="">
            <v:imagedata r:id="rId36" o:title=""/>
          </v:shape>
          <o:OLEObject Type="Embed" ProgID="Visio.Drawing.15" ShapeID="_x0000_i1036" DrawAspect="Content" ObjectID="_1624475042" r:id="rId37"/>
        </w:object>
      </w:r>
    </w:p>
    <w:p w14:paraId="0A4EBBFB" w14:textId="77777777" w:rsidR="004907EF" w:rsidRPr="00896D26" w:rsidRDefault="0039026A" w:rsidP="006504DF">
      <w:pPr>
        <w:widowControl/>
        <w:spacing w:after="200" w:line="360" w:lineRule="auto"/>
        <w:jc w:val="left"/>
        <w:rPr>
          <w:szCs w:val="24"/>
        </w:rPr>
      </w:pPr>
      <w:r w:rsidRPr="00896D26">
        <w:rPr>
          <w:szCs w:val="24"/>
        </w:rPr>
        <w:br w:type="page"/>
      </w:r>
    </w:p>
    <w:tbl>
      <w:tblPr>
        <w:tblStyle w:val="TableGrid"/>
        <w:tblW w:w="0" w:type="auto"/>
        <w:tblInd w:w="846" w:type="dxa"/>
        <w:tblLook w:val="04A0" w:firstRow="1" w:lastRow="0" w:firstColumn="1" w:lastColumn="0" w:noHBand="0" w:noVBand="1"/>
      </w:tblPr>
      <w:tblGrid>
        <w:gridCol w:w="1843"/>
        <w:gridCol w:w="6661"/>
      </w:tblGrid>
      <w:tr w:rsidR="00896D26" w:rsidRPr="00896D26" w14:paraId="323B3BE9" w14:textId="77777777" w:rsidTr="006504DF">
        <w:trPr>
          <w:trHeight w:val="411"/>
        </w:trPr>
        <w:tc>
          <w:tcPr>
            <w:tcW w:w="8504" w:type="dxa"/>
            <w:gridSpan w:val="2"/>
            <w:vAlign w:val="center"/>
          </w:tcPr>
          <w:p w14:paraId="098E46B5" w14:textId="77777777" w:rsidR="004907EF" w:rsidRPr="00896D26" w:rsidRDefault="004907EF" w:rsidP="00896D26">
            <w:pPr>
              <w:spacing w:line="360" w:lineRule="auto"/>
              <w:jc w:val="center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lastRenderedPageBreak/>
              <w:t>Fungsi “Proses Pembuatan Laporan”</w:t>
            </w:r>
          </w:p>
        </w:tc>
      </w:tr>
      <w:tr w:rsidR="00896D26" w:rsidRPr="00896D26" w14:paraId="39C25B5B" w14:textId="77777777" w:rsidTr="006504DF">
        <w:tc>
          <w:tcPr>
            <w:tcW w:w="1843" w:type="dxa"/>
          </w:tcPr>
          <w:p w14:paraId="25762F4A" w14:textId="77777777" w:rsidR="004907EF" w:rsidRPr="00896D26" w:rsidRDefault="004907EF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bjective</w:t>
            </w:r>
          </w:p>
        </w:tc>
        <w:tc>
          <w:tcPr>
            <w:tcW w:w="6661" w:type="dxa"/>
          </w:tcPr>
          <w:p w14:paraId="4200F4F6" w14:textId="77777777" w:rsidR="004907EF" w:rsidRPr="00E82B8E" w:rsidRDefault="004907EF" w:rsidP="00896D26">
            <w:pPr>
              <w:spacing w:line="360" w:lineRule="auto"/>
              <w:rPr>
                <w:szCs w:val="24"/>
              </w:rPr>
            </w:pPr>
            <w:r w:rsidRPr="00E82B8E">
              <w:rPr>
                <w:szCs w:val="24"/>
              </w:rPr>
              <w:t>Mengelola Proses Pembuatan Laporan</w:t>
            </w:r>
          </w:p>
        </w:tc>
      </w:tr>
      <w:tr w:rsidR="00896D26" w:rsidRPr="00896D26" w14:paraId="7D820C1D" w14:textId="77777777" w:rsidTr="006504DF">
        <w:tc>
          <w:tcPr>
            <w:tcW w:w="1843" w:type="dxa"/>
          </w:tcPr>
          <w:p w14:paraId="703791AA" w14:textId="77777777" w:rsidR="004907EF" w:rsidRPr="00896D26" w:rsidRDefault="004907EF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Input</w:t>
            </w:r>
          </w:p>
        </w:tc>
        <w:tc>
          <w:tcPr>
            <w:tcW w:w="6661" w:type="dxa"/>
          </w:tcPr>
          <w:p w14:paraId="1EDC1E45" w14:textId="77777777" w:rsidR="004907EF" w:rsidRPr="00896D26" w:rsidRDefault="00D56ABD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Jenis laporan, periode laporan</w:t>
            </w:r>
          </w:p>
        </w:tc>
      </w:tr>
      <w:tr w:rsidR="00896D26" w:rsidRPr="00896D26" w14:paraId="51ED90AD" w14:textId="77777777" w:rsidTr="006504DF">
        <w:tc>
          <w:tcPr>
            <w:tcW w:w="1843" w:type="dxa"/>
          </w:tcPr>
          <w:p w14:paraId="0117A695" w14:textId="77777777" w:rsidR="004907EF" w:rsidRPr="00896D26" w:rsidRDefault="004907EF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Process</w:t>
            </w:r>
          </w:p>
        </w:tc>
        <w:tc>
          <w:tcPr>
            <w:tcW w:w="6661" w:type="dxa"/>
          </w:tcPr>
          <w:p w14:paraId="035E40EE" w14:textId="77777777" w:rsidR="004907EF" w:rsidRPr="003F2D7F" w:rsidRDefault="004907EF" w:rsidP="003F2D7F">
            <w:pPr>
              <w:spacing w:line="360" w:lineRule="auto"/>
              <w:rPr>
                <w:szCs w:val="24"/>
              </w:rPr>
            </w:pPr>
            <w:r w:rsidRPr="003F2D7F">
              <w:rPr>
                <w:szCs w:val="24"/>
              </w:rPr>
              <w:t>Menampilkan laporan</w:t>
            </w:r>
          </w:p>
        </w:tc>
      </w:tr>
      <w:tr w:rsidR="00896D26" w:rsidRPr="00896D26" w14:paraId="50965AF5" w14:textId="77777777" w:rsidTr="006504DF">
        <w:tc>
          <w:tcPr>
            <w:tcW w:w="1843" w:type="dxa"/>
          </w:tcPr>
          <w:p w14:paraId="21D41440" w14:textId="77777777" w:rsidR="004907EF" w:rsidRPr="00896D26" w:rsidRDefault="004907EF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Output</w:t>
            </w:r>
          </w:p>
        </w:tc>
        <w:tc>
          <w:tcPr>
            <w:tcW w:w="6661" w:type="dxa"/>
          </w:tcPr>
          <w:p w14:paraId="601995D8" w14:textId="77777777" w:rsidR="004907EF" w:rsidRPr="00896D26" w:rsidRDefault="00D56ABD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Laporan</w:t>
            </w:r>
          </w:p>
        </w:tc>
      </w:tr>
      <w:tr w:rsidR="00896D26" w:rsidRPr="00896D26" w14:paraId="778E969A" w14:textId="77777777" w:rsidTr="006504DF">
        <w:tc>
          <w:tcPr>
            <w:tcW w:w="1843" w:type="dxa"/>
          </w:tcPr>
          <w:p w14:paraId="332C3A87" w14:textId="77777777" w:rsidR="004907EF" w:rsidRPr="00896D26" w:rsidRDefault="004907EF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Dependency</w:t>
            </w:r>
          </w:p>
        </w:tc>
        <w:tc>
          <w:tcPr>
            <w:tcW w:w="6661" w:type="dxa"/>
          </w:tcPr>
          <w:p w14:paraId="42CE187F" w14:textId="77777777" w:rsidR="004907EF" w:rsidRPr="00896D26" w:rsidRDefault="004907EF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-</w:t>
            </w:r>
          </w:p>
        </w:tc>
      </w:tr>
      <w:tr w:rsidR="004907EF" w:rsidRPr="00896D26" w14:paraId="20E8543B" w14:textId="77777777" w:rsidTr="006504DF">
        <w:tc>
          <w:tcPr>
            <w:tcW w:w="1843" w:type="dxa"/>
          </w:tcPr>
          <w:p w14:paraId="34348350" w14:textId="77777777" w:rsidR="004907EF" w:rsidRPr="00896D26" w:rsidRDefault="004907EF" w:rsidP="00896D26">
            <w:pPr>
              <w:spacing w:line="360" w:lineRule="auto"/>
              <w:rPr>
                <w:b/>
                <w:szCs w:val="24"/>
              </w:rPr>
            </w:pPr>
            <w:r w:rsidRPr="00896D26">
              <w:rPr>
                <w:b/>
                <w:szCs w:val="24"/>
              </w:rPr>
              <w:t>Actor</w:t>
            </w:r>
          </w:p>
        </w:tc>
        <w:tc>
          <w:tcPr>
            <w:tcW w:w="6661" w:type="dxa"/>
          </w:tcPr>
          <w:p w14:paraId="5D9E6728" w14:textId="77777777" w:rsidR="004907EF" w:rsidRPr="00896D26" w:rsidRDefault="00D56ABD" w:rsidP="00896D26">
            <w:pPr>
              <w:spacing w:line="360" w:lineRule="auto"/>
              <w:rPr>
                <w:szCs w:val="24"/>
              </w:rPr>
            </w:pPr>
            <w:r w:rsidRPr="00896D26">
              <w:rPr>
                <w:szCs w:val="24"/>
              </w:rPr>
              <w:t>Manajer</w:t>
            </w:r>
          </w:p>
        </w:tc>
      </w:tr>
    </w:tbl>
    <w:p w14:paraId="0BF42817" w14:textId="77777777" w:rsidR="00236B36" w:rsidRPr="00896D26" w:rsidRDefault="00F94792" w:rsidP="00896D26">
      <w:pPr>
        <w:pStyle w:val="Heading2"/>
        <w:spacing w:line="360" w:lineRule="auto"/>
        <w:rPr>
          <w:color w:val="auto"/>
          <w:szCs w:val="24"/>
        </w:rPr>
      </w:pPr>
      <w:bookmarkStart w:id="43" w:name="_Toc9842477"/>
      <w:r w:rsidRPr="00896D26">
        <w:rPr>
          <w:color w:val="auto"/>
          <w:szCs w:val="24"/>
        </w:rPr>
        <w:t>Usability</w:t>
      </w:r>
      <w:bookmarkEnd w:id="43"/>
    </w:p>
    <w:p w14:paraId="30B2A6DD" w14:textId="77777777" w:rsidR="00F11CBE" w:rsidRPr="00896D26" w:rsidRDefault="00A02544" w:rsidP="00126D76">
      <w:pPr>
        <w:spacing w:line="360" w:lineRule="auto"/>
        <w:ind w:left="720" w:firstLine="720"/>
        <w:rPr>
          <w:szCs w:val="24"/>
        </w:rPr>
      </w:pPr>
      <w:r w:rsidRPr="00126D76">
        <w:rPr>
          <w:szCs w:val="24"/>
        </w:rPr>
        <w:t>Berikut merupakan</w:t>
      </w:r>
      <w:r w:rsidR="00F11CBE" w:rsidRPr="00126D76">
        <w:rPr>
          <w:szCs w:val="24"/>
        </w:rPr>
        <w:t xml:space="preserve"> </w:t>
      </w:r>
      <w:r w:rsidRPr="00126D76">
        <w:rPr>
          <w:szCs w:val="24"/>
        </w:rPr>
        <w:t>fungsi pengguna</w:t>
      </w:r>
      <w:r w:rsidR="00F11CBE" w:rsidRPr="00126D76">
        <w:rPr>
          <w:szCs w:val="24"/>
        </w:rPr>
        <w:t xml:space="preserve"> </w:t>
      </w:r>
      <w:r w:rsidRPr="00126D76">
        <w:rPr>
          <w:szCs w:val="24"/>
        </w:rPr>
        <w:t xml:space="preserve">fapat </w:t>
      </w:r>
      <w:r w:rsidR="00F11CBE" w:rsidRPr="00126D76">
        <w:rPr>
          <w:szCs w:val="24"/>
        </w:rPr>
        <w:t>mengakses dan berinteraksi dengan fungsi yang bersangkutan</w:t>
      </w:r>
    </w:p>
    <w:p w14:paraId="50B84214" w14:textId="77777777" w:rsidR="00C72957" w:rsidRPr="00896D26" w:rsidRDefault="00C72957" w:rsidP="00896D26">
      <w:pPr>
        <w:pStyle w:val="Heading3"/>
        <w:spacing w:line="360" w:lineRule="auto"/>
        <w:rPr>
          <w:color w:val="auto"/>
          <w:szCs w:val="24"/>
        </w:rPr>
      </w:pPr>
      <w:bookmarkStart w:id="44" w:name="_Toc9842478"/>
      <w:bookmarkStart w:id="45" w:name="_Toc447095891"/>
      <w:r w:rsidRPr="00896D26">
        <w:rPr>
          <w:color w:val="auto"/>
          <w:szCs w:val="24"/>
        </w:rPr>
        <w:t xml:space="preserve">Usability </w:t>
      </w:r>
      <w:proofErr w:type="gramStart"/>
      <w:r w:rsidRPr="00896D26">
        <w:rPr>
          <w:color w:val="auto"/>
          <w:szCs w:val="24"/>
        </w:rPr>
        <w:t xml:space="preserve">of </w:t>
      </w:r>
      <w:r w:rsidR="00F7326F">
        <w:rPr>
          <w:color w:val="auto"/>
          <w:szCs w:val="24"/>
        </w:rPr>
        <w:t xml:space="preserve"> </w:t>
      </w:r>
      <w:r w:rsidR="00832E56" w:rsidRPr="00236F1E">
        <w:rPr>
          <w:i w:val="0"/>
          <w:color w:val="auto"/>
          <w:szCs w:val="24"/>
        </w:rPr>
        <w:t>Menambahkan</w:t>
      </w:r>
      <w:proofErr w:type="gramEnd"/>
      <w:r w:rsidR="00832E56" w:rsidRPr="00236F1E">
        <w:rPr>
          <w:i w:val="0"/>
          <w:color w:val="auto"/>
          <w:szCs w:val="24"/>
        </w:rPr>
        <w:t xml:space="preserve"> Data Master Pegawai</w:t>
      </w:r>
      <w:bookmarkEnd w:id="44"/>
    </w:p>
    <w:p w14:paraId="47CBD248" w14:textId="77777777" w:rsidR="00F11CBE" w:rsidRPr="00896D26" w:rsidRDefault="00C12793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>Form aplikasi yang memuat</w:t>
      </w:r>
      <w:r w:rsidR="00144B5C" w:rsidRPr="00896D26">
        <w:rPr>
          <w:szCs w:val="24"/>
        </w:rPr>
        <w:t xml:space="preserve"> fungsi</w:t>
      </w:r>
      <w:r w:rsidRPr="00896D26">
        <w:rPr>
          <w:szCs w:val="24"/>
        </w:rPr>
        <w:t xml:space="preserve"> </w:t>
      </w:r>
      <w:r w:rsidR="00E60594" w:rsidRPr="00896D26">
        <w:rPr>
          <w:szCs w:val="24"/>
        </w:rPr>
        <w:t>menambahkan data master pegawai</w:t>
      </w:r>
      <w:r w:rsidRPr="00896D26">
        <w:rPr>
          <w:szCs w:val="24"/>
        </w:rPr>
        <w:t xml:space="preserve"> baru </w:t>
      </w:r>
      <w:r w:rsidR="008E4B72" w:rsidRPr="00896D26">
        <w:rPr>
          <w:szCs w:val="24"/>
        </w:rPr>
        <w:t>dapat</w:t>
      </w:r>
      <w:r w:rsidRPr="00896D26">
        <w:rPr>
          <w:szCs w:val="24"/>
        </w:rPr>
        <w:t xml:space="preserve"> diakses jika </w:t>
      </w:r>
      <w:r w:rsidR="008E4B72" w:rsidRPr="00896D26">
        <w:rPr>
          <w:szCs w:val="24"/>
        </w:rPr>
        <w:t>pengguna</w:t>
      </w:r>
      <w:r w:rsidRPr="00896D26">
        <w:rPr>
          <w:szCs w:val="24"/>
        </w:rPr>
        <w:t xml:space="preserve"> sudah memasukkan data credential (username dan password) yang valid saat login, d</w:t>
      </w:r>
      <w:r w:rsidR="008E4B72" w:rsidRPr="00896D26">
        <w:rPr>
          <w:szCs w:val="24"/>
        </w:rPr>
        <w:t>an</w:t>
      </w:r>
      <w:r w:rsidRPr="00896D26">
        <w:rPr>
          <w:szCs w:val="24"/>
        </w:rPr>
        <w:t xml:space="preserve"> </w:t>
      </w:r>
      <w:r w:rsidR="008E4B72" w:rsidRPr="00896D26">
        <w:rPr>
          <w:szCs w:val="24"/>
        </w:rPr>
        <w:t>pengguna</w:t>
      </w:r>
      <w:r w:rsidRPr="00896D26">
        <w:rPr>
          <w:szCs w:val="24"/>
        </w:rPr>
        <w:t xml:space="preserve"> harus memiliki hak akses sebagai </w:t>
      </w:r>
      <w:r w:rsidR="00E62F02" w:rsidRPr="00896D26">
        <w:rPr>
          <w:szCs w:val="24"/>
        </w:rPr>
        <w:t>manajer</w:t>
      </w:r>
      <w:r w:rsidRPr="00896D26">
        <w:rPr>
          <w:szCs w:val="24"/>
        </w:rPr>
        <w:t>.</w:t>
      </w:r>
    </w:p>
    <w:p w14:paraId="714EE5E6" w14:textId="77777777" w:rsidR="00F7326F" w:rsidRDefault="00F7326F" w:rsidP="00896D26">
      <w:pPr>
        <w:pStyle w:val="Heading3"/>
        <w:spacing w:line="360" w:lineRule="auto"/>
        <w:rPr>
          <w:i w:val="0"/>
          <w:color w:val="auto"/>
          <w:szCs w:val="24"/>
        </w:rPr>
      </w:pPr>
      <w:bookmarkStart w:id="46" w:name="_Toc9842479"/>
      <w:r w:rsidRPr="00896D26">
        <w:rPr>
          <w:color w:val="auto"/>
          <w:szCs w:val="24"/>
        </w:rPr>
        <w:t xml:space="preserve">Usability </w:t>
      </w:r>
      <w:proofErr w:type="gramStart"/>
      <w:r w:rsidRPr="00896D26">
        <w:rPr>
          <w:color w:val="auto"/>
          <w:szCs w:val="24"/>
        </w:rPr>
        <w:t xml:space="preserve">of </w:t>
      </w:r>
      <w:r>
        <w:rPr>
          <w:color w:val="auto"/>
          <w:szCs w:val="24"/>
        </w:rPr>
        <w:t xml:space="preserve"> </w:t>
      </w:r>
      <w:r w:rsidRPr="00236F1E">
        <w:rPr>
          <w:i w:val="0"/>
          <w:color w:val="auto"/>
          <w:szCs w:val="24"/>
        </w:rPr>
        <w:t>Menambahkan</w:t>
      </w:r>
      <w:proofErr w:type="gramEnd"/>
      <w:r w:rsidRPr="00236F1E">
        <w:rPr>
          <w:i w:val="0"/>
          <w:color w:val="auto"/>
          <w:szCs w:val="24"/>
        </w:rPr>
        <w:t xml:space="preserve"> Data Master</w:t>
      </w:r>
      <w:r>
        <w:rPr>
          <w:i w:val="0"/>
          <w:color w:val="auto"/>
          <w:szCs w:val="24"/>
        </w:rPr>
        <w:t xml:space="preserve"> Layanan Sertifikasi</w:t>
      </w:r>
      <w:bookmarkEnd w:id="46"/>
    </w:p>
    <w:p w14:paraId="7AD6AF46" w14:textId="77777777" w:rsidR="00F7326F" w:rsidRPr="00F7326F" w:rsidRDefault="00F7326F" w:rsidP="00F7326F">
      <w:pPr>
        <w:spacing w:line="360" w:lineRule="auto"/>
        <w:ind w:left="720" w:firstLine="698"/>
      </w:pPr>
      <w:r w:rsidRPr="00896D26">
        <w:rPr>
          <w:szCs w:val="24"/>
        </w:rPr>
        <w:t xml:space="preserve">Form aplikasi yang memuat fungsi </w:t>
      </w:r>
      <w:r w:rsidRPr="00E82B8E">
        <w:rPr>
          <w:szCs w:val="24"/>
        </w:rPr>
        <w:t>menambahkan data master</w:t>
      </w:r>
      <w:r>
        <w:rPr>
          <w:szCs w:val="24"/>
        </w:rPr>
        <w:t xml:space="preserve"> layanan sertifikasi</w:t>
      </w:r>
      <w:r w:rsidRPr="00896D26">
        <w:rPr>
          <w:szCs w:val="24"/>
        </w:rPr>
        <w:t xml:space="preserve"> dapat diakses jika pengguna sudah memasukkan data credential (username dan password) yang valid saat login, dan pengguna harus memiliki hak akses sebagai pegawai.</w:t>
      </w:r>
    </w:p>
    <w:p w14:paraId="190F010D" w14:textId="77777777" w:rsidR="00C72957" w:rsidRPr="00896D26" w:rsidRDefault="00C72957" w:rsidP="00896D26">
      <w:pPr>
        <w:pStyle w:val="Heading3"/>
        <w:spacing w:line="360" w:lineRule="auto"/>
        <w:rPr>
          <w:color w:val="auto"/>
          <w:szCs w:val="24"/>
        </w:rPr>
      </w:pPr>
      <w:bookmarkStart w:id="47" w:name="_Toc9842480"/>
      <w:r w:rsidRPr="00896D26">
        <w:rPr>
          <w:color w:val="auto"/>
          <w:szCs w:val="24"/>
        </w:rPr>
        <w:t xml:space="preserve">Usability </w:t>
      </w:r>
      <w:proofErr w:type="gramStart"/>
      <w:r w:rsidRPr="00896D26">
        <w:rPr>
          <w:color w:val="auto"/>
          <w:szCs w:val="24"/>
        </w:rPr>
        <w:t xml:space="preserve">of </w:t>
      </w:r>
      <w:r w:rsidR="00F7326F">
        <w:rPr>
          <w:color w:val="auto"/>
          <w:szCs w:val="24"/>
        </w:rPr>
        <w:t xml:space="preserve"> </w:t>
      </w:r>
      <w:r w:rsidR="00D65BD6" w:rsidRPr="00236F1E">
        <w:rPr>
          <w:i w:val="0"/>
          <w:color w:val="auto"/>
          <w:szCs w:val="24"/>
        </w:rPr>
        <w:t>Menambahkan</w:t>
      </w:r>
      <w:proofErr w:type="gramEnd"/>
      <w:r w:rsidR="00D65BD6" w:rsidRPr="00236F1E">
        <w:rPr>
          <w:i w:val="0"/>
          <w:color w:val="auto"/>
          <w:szCs w:val="24"/>
        </w:rPr>
        <w:t xml:space="preserve"> Data Master Pelanggan</w:t>
      </w:r>
      <w:bookmarkEnd w:id="47"/>
    </w:p>
    <w:p w14:paraId="6FA8037F" w14:textId="77777777" w:rsidR="00C72957" w:rsidRPr="00896D26" w:rsidRDefault="00144B5C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 xml:space="preserve">Form aplikasi yang memuat fungsi </w:t>
      </w:r>
      <w:r w:rsidR="00E82B8E" w:rsidRPr="00E82B8E">
        <w:rPr>
          <w:szCs w:val="24"/>
        </w:rPr>
        <w:t>menambahkan data master pelanggan</w:t>
      </w:r>
      <w:r w:rsidR="00E82B8E" w:rsidRPr="00896D26">
        <w:rPr>
          <w:szCs w:val="24"/>
        </w:rPr>
        <w:t xml:space="preserve"> </w:t>
      </w:r>
      <w:r w:rsidRPr="00896D26">
        <w:rPr>
          <w:szCs w:val="24"/>
        </w:rPr>
        <w:t xml:space="preserve">dapat diakses jika pengguna sudah memasukkan data credential (username dan password) yang valid saat login, dan pengguna harus memiliki hak akses sebagai </w:t>
      </w:r>
      <w:r w:rsidR="008A3875" w:rsidRPr="00896D26">
        <w:rPr>
          <w:szCs w:val="24"/>
        </w:rPr>
        <w:t>pegawai</w:t>
      </w:r>
      <w:r w:rsidRPr="00896D26">
        <w:rPr>
          <w:szCs w:val="24"/>
        </w:rPr>
        <w:t>.</w:t>
      </w:r>
    </w:p>
    <w:p w14:paraId="1B9B0CAF" w14:textId="77777777" w:rsidR="0097272D" w:rsidRPr="00896D26" w:rsidRDefault="0097272D" w:rsidP="00896D26">
      <w:pPr>
        <w:pStyle w:val="Heading3"/>
        <w:spacing w:line="360" w:lineRule="auto"/>
        <w:rPr>
          <w:b w:val="0"/>
          <w:color w:val="auto"/>
          <w:szCs w:val="24"/>
        </w:rPr>
      </w:pPr>
      <w:bookmarkStart w:id="48" w:name="_Toc9842481"/>
      <w:r w:rsidRPr="00896D26">
        <w:rPr>
          <w:color w:val="auto"/>
          <w:szCs w:val="24"/>
        </w:rPr>
        <w:t xml:space="preserve">Usability </w:t>
      </w:r>
      <w:proofErr w:type="gramStart"/>
      <w:r w:rsidRPr="00896D26">
        <w:rPr>
          <w:color w:val="auto"/>
          <w:szCs w:val="24"/>
        </w:rPr>
        <w:t>of</w:t>
      </w:r>
      <w:r w:rsidR="00F7326F">
        <w:rPr>
          <w:color w:val="auto"/>
          <w:szCs w:val="24"/>
        </w:rPr>
        <w:t xml:space="preserve"> </w:t>
      </w:r>
      <w:r w:rsidRPr="00896D26">
        <w:rPr>
          <w:color w:val="auto"/>
          <w:szCs w:val="24"/>
        </w:rPr>
        <w:t xml:space="preserve"> </w:t>
      </w:r>
      <w:r w:rsidRPr="00236F1E">
        <w:rPr>
          <w:i w:val="0"/>
          <w:color w:val="auto"/>
          <w:szCs w:val="24"/>
        </w:rPr>
        <w:t>Menambahkan</w:t>
      </w:r>
      <w:proofErr w:type="gramEnd"/>
      <w:r w:rsidRPr="00236F1E">
        <w:rPr>
          <w:i w:val="0"/>
          <w:color w:val="auto"/>
          <w:szCs w:val="24"/>
        </w:rPr>
        <w:t xml:space="preserve"> Data Master Layanan</w:t>
      </w:r>
      <w:bookmarkEnd w:id="48"/>
    </w:p>
    <w:p w14:paraId="26425EA2" w14:textId="77777777" w:rsidR="00E43394" w:rsidRPr="00896D26" w:rsidRDefault="00E43394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 xml:space="preserve">Form aplikasi yang memuat fungsi </w:t>
      </w:r>
      <w:r w:rsidR="00E82B8E" w:rsidRPr="00E82B8E">
        <w:rPr>
          <w:szCs w:val="24"/>
        </w:rPr>
        <w:t>menambahkan data master layanan dapat</w:t>
      </w:r>
      <w:r w:rsidR="00E82B8E" w:rsidRPr="00896D26">
        <w:rPr>
          <w:szCs w:val="24"/>
        </w:rPr>
        <w:t xml:space="preserve"> </w:t>
      </w:r>
      <w:r w:rsidRPr="00896D26">
        <w:rPr>
          <w:szCs w:val="24"/>
        </w:rPr>
        <w:t>diakses jika pengguna sudah memasukkan data credential (username dan password) yang valid saat login, dan pengguna harus memiliki hak akses sebagai pegawai.</w:t>
      </w:r>
    </w:p>
    <w:p w14:paraId="5B352426" w14:textId="77777777" w:rsidR="00E43394" w:rsidRPr="00896D26" w:rsidRDefault="00E43394" w:rsidP="00896D26">
      <w:pPr>
        <w:pStyle w:val="Heading3"/>
        <w:spacing w:line="360" w:lineRule="auto"/>
        <w:rPr>
          <w:b w:val="0"/>
          <w:color w:val="auto"/>
          <w:szCs w:val="24"/>
        </w:rPr>
      </w:pPr>
      <w:bookmarkStart w:id="49" w:name="_Toc9842482"/>
      <w:r w:rsidRPr="00896D26">
        <w:rPr>
          <w:color w:val="auto"/>
          <w:szCs w:val="24"/>
        </w:rPr>
        <w:lastRenderedPageBreak/>
        <w:t xml:space="preserve">Usability </w:t>
      </w:r>
      <w:proofErr w:type="gramStart"/>
      <w:r w:rsidRPr="00896D26">
        <w:rPr>
          <w:color w:val="auto"/>
          <w:szCs w:val="24"/>
        </w:rPr>
        <w:t xml:space="preserve">of </w:t>
      </w:r>
      <w:r w:rsidR="00F7326F">
        <w:rPr>
          <w:color w:val="auto"/>
          <w:szCs w:val="24"/>
        </w:rPr>
        <w:t xml:space="preserve"> </w:t>
      </w:r>
      <w:r w:rsidRPr="00236F1E">
        <w:rPr>
          <w:i w:val="0"/>
          <w:color w:val="auto"/>
          <w:szCs w:val="24"/>
        </w:rPr>
        <w:t>Menambahkan</w:t>
      </w:r>
      <w:proofErr w:type="gramEnd"/>
      <w:r w:rsidRPr="00236F1E">
        <w:rPr>
          <w:i w:val="0"/>
          <w:color w:val="auto"/>
          <w:szCs w:val="24"/>
        </w:rPr>
        <w:t xml:space="preserve"> Data Master </w:t>
      </w:r>
      <w:r w:rsidR="00D5511D" w:rsidRPr="00236F1E">
        <w:rPr>
          <w:i w:val="0"/>
          <w:color w:val="auto"/>
          <w:szCs w:val="24"/>
        </w:rPr>
        <w:t>Barang</w:t>
      </w:r>
      <w:bookmarkEnd w:id="49"/>
    </w:p>
    <w:p w14:paraId="20B8A198" w14:textId="77777777" w:rsidR="00394AEE" w:rsidRPr="00896D26" w:rsidRDefault="00394AEE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 xml:space="preserve">Form aplikasi yang memuat fungsi </w:t>
      </w:r>
      <w:r w:rsidR="00E82B8E" w:rsidRPr="00E82B8E">
        <w:rPr>
          <w:szCs w:val="24"/>
        </w:rPr>
        <w:t>menambahkan data master barang</w:t>
      </w:r>
      <w:r w:rsidR="00E82B8E" w:rsidRPr="00896D26">
        <w:rPr>
          <w:szCs w:val="24"/>
        </w:rPr>
        <w:t xml:space="preserve"> </w:t>
      </w:r>
      <w:r w:rsidRPr="00896D26">
        <w:rPr>
          <w:szCs w:val="24"/>
        </w:rPr>
        <w:t>dapat diakses jika pengguna sudah memasukkan data credential (username dan password) yang valid saat login, dan pengguna harus memiliki hak akses sebagai pegawai.</w:t>
      </w:r>
    </w:p>
    <w:p w14:paraId="661C0B40" w14:textId="77777777" w:rsidR="00225274" w:rsidRPr="00896D26" w:rsidRDefault="00225274" w:rsidP="00896D26">
      <w:pPr>
        <w:pStyle w:val="Heading3"/>
        <w:spacing w:line="360" w:lineRule="auto"/>
        <w:rPr>
          <w:b w:val="0"/>
          <w:color w:val="auto"/>
          <w:szCs w:val="24"/>
        </w:rPr>
      </w:pPr>
      <w:bookmarkStart w:id="50" w:name="_Toc9842483"/>
      <w:r w:rsidRPr="00896D26">
        <w:rPr>
          <w:color w:val="auto"/>
          <w:szCs w:val="24"/>
        </w:rPr>
        <w:t xml:space="preserve">Usability </w:t>
      </w:r>
      <w:proofErr w:type="gramStart"/>
      <w:r w:rsidRPr="00896D26">
        <w:rPr>
          <w:color w:val="auto"/>
          <w:szCs w:val="24"/>
        </w:rPr>
        <w:t>of</w:t>
      </w:r>
      <w:r w:rsidR="00033DE6">
        <w:rPr>
          <w:color w:val="auto"/>
          <w:szCs w:val="24"/>
        </w:rPr>
        <w:t xml:space="preserve"> </w:t>
      </w:r>
      <w:r w:rsidRPr="00896D26">
        <w:rPr>
          <w:color w:val="auto"/>
          <w:szCs w:val="24"/>
        </w:rPr>
        <w:t xml:space="preserve"> </w:t>
      </w:r>
      <w:r w:rsidRPr="00236F1E">
        <w:rPr>
          <w:i w:val="0"/>
          <w:color w:val="auto"/>
          <w:szCs w:val="24"/>
        </w:rPr>
        <w:t>Proses</w:t>
      </w:r>
      <w:proofErr w:type="gramEnd"/>
      <w:r w:rsidRPr="00236F1E">
        <w:rPr>
          <w:i w:val="0"/>
          <w:color w:val="auto"/>
          <w:szCs w:val="24"/>
        </w:rPr>
        <w:t xml:space="preserve"> Antrean</w:t>
      </w:r>
      <w:bookmarkEnd w:id="50"/>
    </w:p>
    <w:p w14:paraId="5CE87795" w14:textId="77777777" w:rsidR="00225274" w:rsidRPr="00896D26" w:rsidRDefault="00225274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 xml:space="preserve">Form aplikasi yang memuat fungsi </w:t>
      </w:r>
      <w:r w:rsidR="00E82B8E" w:rsidRPr="00E82B8E">
        <w:rPr>
          <w:szCs w:val="24"/>
        </w:rPr>
        <w:t>proses antrean dapat</w:t>
      </w:r>
      <w:r w:rsidR="00E82B8E" w:rsidRPr="00896D26">
        <w:rPr>
          <w:szCs w:val="24"/>
        </w:rPr>
        <w:t xml:space="preserve"> </w:t>
      </w:r>
      <w:r w:rsidRPr="00896D26">
        <w:rPr>
          <w:szCs w:val="24"/>
        </w:rPr>
        <w:t>diakses jika pengguna mengakses halaman antrean pada komputer di Barinstand Industri Surabaya.</w:t>
      </w:r>
    </w:p>
    <w:p w14:paraId="5D406718" w14:textId="77777777" w:rsidR="00856265" w:rsidRPr="00896D26" w:rsidRDefault="00856265" w:rsidP="00896D26">
      <w:pPr>
        <w:pStyle w:val="Heading3"/>
        <w:spacing w:line="360" w:lineRule="auto"/>
        <w:rPr>
          <w:b w:val="0"/>
          <w:color w:val="auto"/>
          <w:szCs w:val="24"/>
        </w:rPr>
      </w:pPr>
      <w:bookmarkStart w:id="51" w:name="_Toc9842484"/>
      <w:r w:rsidRPr="00896D26">
        <w:rPr>
          <w:color w:val="auto"/>
          <w:szCs w:val="24"/>
        </w:rPr>
        <w:t xml:space="preserve">Usability </w:t>
      </w:r>
      <w:proofErr w:type="gramStart"/>
      <w:r w:rsidRPr="00896D26">
        <w:rPr>
          <w:color w:val="auto"/>
          <w:szCs w:val="24"/>
        </w:rPr>
        <w:t>of</w:t>
      </w:r>
      <w:r w:rsidR="00033DE6">
        <w:rPr>
          <w:color w:val="auto"/>
          <w:szCs w:val="24"/>
        </w:rPr>
        <w:t xml:space="preserve"> </w:t>
      </w:r>
      <w:r w:rsidRPr="00896D26">
        <w:rPr>
          <w:color w:val="auto"/>
          <w:szCs w:val="24"/>
        </w:rPr>
        <w:t xml:space="preserve"> </w:t>
      </w:r>
      <w:r w:rsidRPr="00236F1E">
        <w:rPr>
          <w:i w:val="0"/>
          <w:color w:val="auto"/>
          <w:szCs w:val="24"/>
        </w:rPr>
        <w:t>Proses</w:t>
      </w:r>
      <w:proofErr w:type="gramEnd"/>
      <w:r w:rsidRPr="00236F1E">
        <w:rPr>
          <w:i w:val="0"/>
          <w:color w:val="auto"/>
          <w:szCs w:val="24"/>
        </w:rPr>
        <w:t xml:space="preserve"> Pencatatan Data Diri dan Kebutuhan</w:t>
      </w:r>
      <w:bookmarkEnd w:id="51"/>
    </w:p>
    <w:p w14:paraId="0ABFE701" w14:textId="77777777" w:rsidR="00C96223" w:rsidRPr="00896D26" w:rsidRDefault="00C96223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 xml:space="preserve">Form aplikasi yang memuat fungsi </w:t>
      </w:r>
      <w:r w:rsidR="00E82B8E" w:rsidRPr="00E82B8E">
        <w:rPr>
          <w:szCs w:val="24"/>
        </w:rPr>
        <w:t>proses pencatatan data diri dan kebutuhan</w:t>
      </w:r>
      <w:r w:rsidR="00E82B8E" w:rsidRPr="00896D26">
        <w:rPr>
          <w:szCs w:val="24"/>
        </w:rPr>
        <w:t xml:space="preserve"> </w:t>
      </w:r>
      <w:r w:rsidRPr="00896D26">
        <w:rPr>
          <w:szCs w:val="24"/>
        </w:rPr>
        <w:t>dapat diakses jika pengguna sudah memasukkan data credential (username dan password) yang valid saat login, dan pengguna harus memiliki hak akses sebagai pegawai.</w:t>
      </w:r>
    </w:p>
    <w:p w14:paraId="7F0DB853" w14:textId="77777777" w:rsidR="00C96223" w:rsidRPr="00896D26" w:rsidRDefault="00C96223" w:rsidP="00896D26">
      <w:pPr>
        <w:pStyle w:val="Heading3"/>
        <w:spacing w:line="360" w:lineRule="auto"/>
        <w:rPr>
          <w:b w:val="0"/>
          <w:color w:val="auto"/>
          <w:szCs w:val="24"/>
        </w:rPr>
      </w:pPr>
      <w:bookmarkStart w:id="52" w:name="_Toc9842485"/>
      <w:r w:rsidRPr="00896D26">
        <w:rPr>
          <w:color w:val="auto"/>
          <w:szCs w:val="24"/>
        </w:rPr>
        <w:t xml:space="preserve">Usability </w:t>
      </w:r>
      <w:proofErr w:type="gramStart"/>
      <w:r w:rsidRPr="00896D26">
        <w:rPr>
          <w:color w:val="auto"/>
          <w:szCs w:val="24"/>
        </w:rPr>
        <w:t xml:space="preserve">of </w:t>
      </w:r>
      <w:r w:rsidR="00033DE6">
        <w:rPr>
          <w:color w:val="auto"/>
          <w:szCs w:val="24"/>
        </w:rPr>
        <w:t xml:space="preserve"> </w:t>
      </w:r>
      <w:r w:rsidRPr="00236F1E">
        <w:rPr>
          <w:i w:val="0"/>
          <w:color w:val="auto"/>
          <w:szCs w:val="24"/>
        </w:rPr>
        <w:t>Proses</w:t>
      </w:r>
      <w:proofErr w:type="gramEnd"/>
      <w:r w:rsidRPr="00236F1E">
        <w:rPr>
          <w:i w:val="0"/>
          <w:color w:val="auto"/>
          <w:szCs w:val="24"/>
        </w:rPr>
        <w:t xml:space="preserve"> Sertifikasi</w:t>
      </w:r>
      <w:bookmarkEnd w:id="52"/>
    </w:p>
    <w:p w14:paraId="4C653360" w14:textId="77777777" w:rsidR="00C96223" w:rsidRPr="00896D26" w:rsidRDefault="00C96223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 xml:space="preserve">Form aplikasi yang memuat fungsi </w:t>
      </w:r>
      <w:r w:rsidR="00E82B8E" w:rsidRPr="00E82B8E">
        <w:rPr>
          <w:szCs w:val="24"/>
        </w:rPr>
        <w:t>proses sertifikasi dapat</w:t>
      </w:r>
      <w:r w:rsidR="00E82B8E" w:rsidRPr="00896D26">
        <w:rPr>
          <w:szCs w:val="24"/>
        </w:rPr>
        <w:t xml:space="preserve"> </w:t>
      </w:r>
      <w:r w:rsidRPr="00896D26">
        <w:rPr>
          <w:szCs w:val="24"/>
        </w:rPr>
        <w:t>diakses jika pengguna sudah memasukkan data credential (username dan password) yang valid saat login, dan pengguna harus memiliki hak akses sebagai pegawai loket customer service atau pegawai laboratorium.</w:t>
      </w:r>
      <w:r w:rsidR="00F6463C" w:rsidRPr="00896D26">
        <w:rPr>
          <w:szCs w:val="24"/>
        </w:rPr>
        <w:t xml:space="preserve"> Pengguna pelanggan dapat mendapat notifkasi apabila sertifikasi yang diajukan sudah selesai di proses.</w:t>
      </w:r>
    </w:p>
    <w:p w14:paraId="6170C104" w14:textId="77777777" w:rsidR="00287E48" w:rsidRPr="00896D26" w:rsidRDefault="00287E48" w:rsidP="00896D26">
      <w:pPr>
        <w:pStyle w:val="Heading3"/>
        <w:spacing w:line="360" w:lineRule="auto"/>
        <w:rPr>
          <w:b w:val="0"/>
          <w:color w:val="auto"/>
          <w:szCs w:val="24"/>
        </w:rPr>
      </w:pPr>
      <w:bookmarkStart w:id="53" w:name="_Toc9842486"/>
      <w:r w:rsidRPr="00896D26">
        <w:rPr>
          <w:color w:val="auto"/>
          <w:szCs w:val="24"/>
        </w:rPr>
        <w:t xml:space="preserve">Usability </w:t>
      </w:r>
      <w:proofErr w:type="gramStart"/>
      <w:r w:rsidRPr="00896D26">
        <w:rPr>
          <w:color w:val="auto"/>
          <w:szCs w:val="24"/>
        </w:rPr>
        <w:t>of</w:t>
      </w:r>
      <w:r w:rsidR="00033DE6">
        <w:rPr>
          <w:color w:val="auto"/>
          <w:szCs w:val="24"/>
        </w:rPr>
        <w:t xml:space="preserve"> </w:t>
      </w:r>
      <w:r w:rsidRPr="00896D26">
        <w:rPr>
          <w:color w:val="auto"/>
          <w:szCs w:val="24"/>
        </w:rPr>
        <w:t xml:space="preserve"> </w:t>
      </w:r>
      <w:r w:rsidRPr="00236F1E">
        <w:rPr>
          <w:i w:val="0"/>
          <w:color w:val="auto"/>
          <w:szCs w:val="24"/>
        </w:rPr>
        <w:t>Proses</w:t>
      </w:r>
      <w:proofErr w:type="gramEnd"/>
      <w:r w:rsidRPr="00236F1E">
        <w:rPr>
          <w:i w:val="0"/>
          <w:color w:val="auto"/>
          <w:szCs w:val="24"/>
        </w:rPr>
        <w:t xml:space="preserve"> Pencatatan Keluhan Pelanggan</w:t>
      </w:r>
      <w:bookmarkEnd w:id="53"/>
    </w:p>
    <w:p w14:paraId="3DA999CF" w14:textId="77777777" w:rsidR="004B215B" w:rsidRPr="00896D26" w:rsidRDefault="00621A94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 xml:space="preserve">Form aplikasi yang memuat </w:t>
      </w:r>
      <w:r w:rsidR="00E82B8E" w:rsidRPr="00E82B8E">
        <w:rPr>
          <w:szCs w:val="24"/>
        </w:rPr>
        <w:t>fungsi proses pencatatan keluhan pelanggan dapat</w:t>
      </w:r>
      <w:r w:rsidR="00E82B8E" w:rsidRPr="00896D26">
        <w:rPr>
          <w:szCs w:val="24"/>
        </w:rPr>
        <w:t xml:space="preserve"> </w:t>
      </w:r>
      <w:r w:rsidRPr="00896D26">
        <w:rPr>
          <w:szCs w:val="24"/>
        </w:rPr>
        <w:t>diakses jika pengguna sudah memasukkan data credential (username dan password) yang valid saat login, dan pengguna harus memiliki hak akses sebagai pegawai.</w:t>
      </w:r>
    </w:p>
    <w:p w14:paraId="2E7E6E7F" w14:textId="77777777" w:rsidR="00621A94" w:rsidRPr="00896D26" w:rsidRDefault="00621A94" w:rsidP="00896D26">
      <w:pPr>
        <w:pStyle w:val="Heading3"/>
        <w:spacing w:line="360" w:lineRule="auto"/>
        <w:rPr>
          <w:b w:val="0"/>
          <w:color w:val="auto"/>
          <w:szCs w:val="24"/>
        </w:rPr>
      </w:pPr>
      <w:bookmarkStart w:id="54" w:name="_Toc9842487"/>
      <w:r w:rsidRPr="00896D26">
        <w:rPr>
          <w:color w:val="auto"/>
          <w:szCs w:val="24"/>
        </w:rPr>
        <w:t xml:space="preserve">Usability </w:t>
      </w:r>
      <w:proofErr w:type="gramStart"/>
      <w:r w:rsidRPr="00896D26">
        <w:rPr>
          <w:color w:val="auto"/>
          <w:szCs w:val="24"/>
        </w:rPr>
        <w:t xml:space="preserve">of </w:t>
      </w:r>
      <w:r w:rsidR="00033DE6">
        <w:rPr>
          <w:color w:val="auto"/>
          <w:szCs w:val="24"/>
        </w:rPr>
        <w:t xml:space="preserve"> </w:t>
      </w:r>
      <w:r w:rsidR="000D6B04" w:rsidRPr="00236F1E">
        <w:rPr>
          <w:i w:val="0"/>
          <w:color w:val="auto"/>
          <w:szCs w:val="24"/>
        </w:rPr>
        <w:t>Proses</w:t>
      </w:r>
      <w:proofErr w:type="gramEnd"/>
      <w:r w:rsidR="000D6B04" w:rsidRPr="00236F1E">
        <w:rPr>
          <w:i w:val="0"/>
          <w:color w:val="auto"/>
          <w:szCs w:val="24"/>
        </w:rPr>
        <w:t xml:space="preserve"> Pembayaran</w:t>
      </w:r>
      <w:bookmarkEnd w:id="54"/>
    </w:p>
    <w:p w14:paraId="4361BEE0" w14:textId="77777777" w:rsidR="005C03F3" w:rsidRPr="00896D26" w:rsidRDefault="005C03F3" w:rsidP="00896D26">
      <w:pPr>
        <w:spacing w:line="360" w:lineRule="auto"/>
        <w:ind w:left="720" w:firstLine="720"/>
        <w:rPr>
          <w:szCs w:val="24"/>
        </w:rPr>
      </w:pPr>
      <w:r w:rsidRPr="00896D26">
        <w:rPr>
          <w:szCs w:val="24"/>
        </w:rPr>
        <w:t xml:space="preserve">Form aplikasi yang memuat </w:t>
      </w:r>
      <w:r w:rsidR="00E82B8E" w:rsidRPr="00E82B8E">
        <w:rPr>
          <w:szCs w:val="24"/>
        </w:rPr>
        <w:t>fungsi proses pembayaran dapat</w:t>
      </w:r>
      <w:r w:rsidR="00E82B8E" w:rsidRPr="00896D26">
        <w:rPr>
          <w:szCs w:val="24"/>
        </w:rPr>
        <w:t xml:space="preserve"> </w:t>
      </w:r>
      <w:r w:rsidRPr="00896D26">
        <w:rPr>
          <w:szCs w:val="24"/>
        </w:rPr>
        <w:t>diakses jika pengguna sudah memasukkan data credential (username dan password) yang valid saat login, dan pengguna harus memiliki hak akses sebagai pegawai.</w:t>
      </w:r>
    </w:p>
    <w:p w14:paraId="17E46ED2" w14:textId="77777777" w:rsidR="00C72957" w:rsidRPr="00896D26" w:rsidRDefault="00C72957" w:rsidP="00896D26">
      <w:pPr>
        <w:pStyle w:val="Heading3"/>
        <w:spacing w:line="360" w:lineRule="auto"/>
        <w:rPr>
          <w:color w:val="auto"/>
          <w:szCs w:val="24"/>
        </w:rPr>
      </w:pPr>
      <w:bookmarkStart w:id="55" w:name="_Toc9842488"/>
      <w:r w:rsidRPr="00896D26">
        <w:rPr>
          <w:color w:val="auto"/>
          <w:szCs w:val="24"/>
        </w:rPr>
        <w:t xml:space="preserve">Usability </w:t>
      </w:r>
      <w:proofErr w:type="gramStart"/>
      <w:r w:rsidRPr="00896D26">
        <w:rPr>
          <w:color w:val="auto"/>
          <w:szCs w:val="24"/>
        </w:rPr>
        <w:t xml:space="preserve">of </w:t>
      </w:r>
      <w:bookmarkStart w:id="56" w:name="_Hlk9683170"/>
      <w:r w:rsidR="00033DE6">
        <w:rPr>
          <w:color w:val="auto"/>
          <w:szCs w:val="24"/>
        </w:rPr>
        <w:t xml:space="preserve"> </w:t>
      </w:r>
      <w:r w:rsidR="004E31DB" w:rsidRPr="00236F1E">
        <w:rPr>
          <w:i w:val="0"/>
          <w:color w:val="auto"/>
          <w:szCs w:val="24"/>
        </w:rPr>
        <w:t>Proses</w:t>
      </w:r>
      <w:proofErr w:type="gramEnd"/>
      <w:r w:rsidR="004E31DB" w:rsidRPr="00236F1E">
        <w:rPr>
          <w:i w:val="0"/>
          <w:color w:val="auto"/>
          <w:szCs w:val="24"/>
        </w:rPr>
        <w:t xml:space="preserve"> Pembuatan Laporan</w:t>
      </w:r>
      <w:bookmarkEnd w:id="55"/>
      <w:bookmarkEnd w:id="56"/>
    </w:p>
    <w:p w14:paraId="317C20CB" w14:textId="77777777" w:rsidR="00314BF9" w:rsidRPr="00A8079F" w:rsidRDefault="004E31DB" w:rsidP="00896D26">
      <w:pPr>
        <w:spacing w:line="360" w:lineRule="auto"/>
        <w:ind w:left="720" w:firstLine="720"/>
        <w:rPr>
          <w:rFonts w:asciiTheme="minorHAnsi" w:hAnsiTheme="minorHAnsi" w:cstheme="minorHAnsi"/>
        </w:rPr>
      </w:pPr>
      <w:r w:rsidRPr="00896D26">
        <w:rPr>
          <w:szCs w:val="24"/>
        </w:rPr>
        <w:t xml:space="preserve">Form aplikasi yang memuat fungsi </w:t>
      </w:r>
      <w:r w:rsidR="00E7606F" w:rsidRPr="00E7606F">
        <w:rPr>
          <w:szCs w:val="24"/>
        </w:rPr>
        <w:t>proses pembuatan laporan dapat</w:t>
      </w:r>
      <w:r w:rsidR="00E7606F" w:rsidRPr="00896D26">
        <w:rPr>
          <w:szCs w:val="24"/>
        </w:rPr>
        <w:t xml:space="preserve"> </w:t>
      </w:r>
      <w:r w:rsidRPr="00896D26">
        <w:rPr>
          <w:szCs w:val="24"/>
        </w:rPr>
        <w:t xml:space="preserve">diakses jika </w:t>
      </w:r>
      <w:r w:rsidRPr="00896D26">
        <w:rPr>
          <w:szCs w:val="24"/>
        </w:rPr>
        <w:lastRenderedPageBreak/>
        <w:t>pengguna sudah memasukkan data credential (username dan password) yang valid saat login, dan pengguna harus memiliki hak akses sebagai pegawai.</w:t>
      </w:r>
    </w:p>
    <w:p w14:paraId="0202CF8F" w14:textId="77777777" w:rsidR="00314BF9" w:rsidRPr="00A8079F" w:rsidRDefault="00314BF9" w:rsidP="00314BF9">
      <w:pPr>
        <w:rPr>
          <w:rFonts w:asciiTheme="minorHAnsi" w:hAnsiTheme="minorHAnsi" w:cstheme="minorHAnsi"/>
        </w:rPr>
      </w:pPr>
    </w:p>
    <w:p w14:paraId="40E16330" w14:textId="77777777" w:rsidR="0033542B" w:rsidRPr="000A4A63" w:rsidRDefault="001C5650" w:rsidP="000A4A63">
      <w:pPr>
        <w:pStyle w:val="Heading2"/>
        <w:spacing w:line="360" w:lineRule="auto"/>
        <w:rPr>
          <w:color w:val="auto"/>
        </w:rPr>
      </w:pPr>
      <w:bookmarkStart w:id="57" w:name="_Toc9842489"/>
      <w:r w:rsidRPr="000A4A63">
        <w:rPr>
          <w:color w:val="auto"/>
        </w:rPr>
        <w:t>Security</w:t>
      </w:r>
      <w:bookmarkEnd w:id="57"/>
    </w:p>
    <w:p w14:paraId="21A6F1CC" w14:textId="77777777" w:rsidR="00314BF9" w:rsidRPr="000A4A63" w:rsidRDefault="001C5650" w:rsidP="000A4A63">
      <w:pPr>
        <w:pStyle w:val="Heading3"/>
        <w:spacing w:line="360" w:lineRule="auto"/>
        <w:rPr>
          <w:color w:val="auto"/>
        </w:rPr>
      </w:pPr>
      <w:bookmarkStart w:id="58" w:name="_Toc9842490"/>
      <w:r w:rsidRPr="000A4A63">
        <w:rPr>
          <w:color w:val="auto"/>
        </w:rPr>
        <w:t>Security</w:t>
      </w:r>
      <w:r w:rsidR="00314BF9" w:rsidRPr="000A4A63">
        <w:rPr>
          <w:color w:val="auto"/>
        </w:rPr>
        <w:t xml:space="preserve"> </w:t>
      </w:r>
      <w:proofErr w:type="gramStart"/>
      <w:r w:rsidR="00314BF9" w:rsidRPr="000A4A63">
        <w:rPr>
          <w:color w:val="auto"/>
        </w:rPr>
        <w:t>of</w:t>
      </w:r>
      <w:r w:rsidR="000A4A63" w:rsidRPr="000A4A63">
        <w:rPr>
          <w:color w:val="auto"/>
        </w:rPr>
        <w:t xml:space="preserve"> </w:t>
      </w:r>
      <w:r w:rsidR="00314BF9" w:rsidRPr="000A4A63">
        <w:rPr>
          <w:color w:val="auto"/>
        </w:rPr>
        <w:t xml:space="preserve"> </w:t>
      </w:r>
      <w:r w:rsidR="00DB1CAC" w:rsidRPr="000A4A63">
        <w:rPr>
          <w:i w:val="0"/>
          <w:color w:val="auto"/>
          <w:szCs w:val="24"/>
        </w:rPr>
        <w:t>Menambahkan</w:t>
      </w:r>
      <w:proofErr w:type="gramEnd"/>
      <w:r w:rsidR="00DB1CAC" w:rsidRPr="000A4A63">
        <w:rPr>
          <w:i w:val="0"/>
          <w:color w:val="auto"/>
          <w:szCs w:val="24"/>
        </w:rPr>
        <w:t xml:space="preserve"> Data Master Pegawai</w:t>
      </w:r>
      <w:bookmarkEnd w:id="58"/>
    </w:p>
    <w:p w14:paraId="1C96E2EC" w14:textId="77777777" w:rsidR="00314BF9" w:rsidRPr="000A4A63" w:rsidRDefault="0033542B" w:rsidP="000A4A63">
      <w:pPr>
        <w:spacing w:line="360" w:lineRule="auto"/>
        <w:ind w:left="720" w:firstLine="720"/>
      </w:pPr>
      <w:r w:rsidRPr="000A4A63">
        <w:t xml:space="preserve">Data yang </w:t>
      </w:r>
      <w:r w:rsidR="00C524B5" w:rsidRPr="000A4A63">
        <w:t>di</w:t>
      </w:r>
      <w:r w:rsidRPr="000A4A63">
        <w:t>masuk</w:t>
      </w:r>
      <w:r w:rsidR="00C524B5" w:rsidRPr="000A4A63">
        <w:t>kan</w:t>
      </w:r>
      <w:r w:rsidRPr="000A4A63">
        <w:t xml:space="preserve"> selama proses ini berlangsung akan dilewatkan protokol HTTPS, untuk menjamin tidak adanya pencurian data di tengah jalan.</w:t>
      </w:r>
    </w:p>
    <w:p w14:paraId="638C39F8" w14:textId="77777777" w:rsidR="00F7326F" w:rsidRDefault="00F7326F" w:rsidP="000A4A63">
      <w:pPr>
        <w:pStyle w:val="Heading3"/>
        <w:spacing w:line="360" w:lineRule="auto"/>
        <w:rPr>
          <w:i w:val="0"/>
          <w:color w:val="auto"/>
          <w:szCs w:val="24"/>
        </w:rPr>
      </w:pPr>
      <w:bookmarkStart w:id="59" w:name="_Toc9842491"/>
      <w:r w:rsidRPr="000A4A63">
        <w:rPr>
          <w:color w:val="auto"/>
        </w:rPr>
        <w:t xml:space="preserve">Security </w:t>
      </w:r>
      <w:proofErr w:type="gramStart"/>
      <w:r w:rsidRPr="000A4A63">
        <w:rPr>
          <w:color w:val="auto"/>
        </w:rPr>
        <w:t xml:space="preserve">of  </w:t>
      </w:r>
      <w:r w:rsidRPr="000A4A63">
        <w:rPr>
          <w:i w:val="0"/>
          <w:color w:val="auto"/>
          <w:szCs w:val="24"/>
        </w:rPr>
        <w:t>Menambahkan</w:t>
      </w:r>
      <w:proofErr w:type="gramEnd"/>
      <w:r w:rsidRPr="000A4A63">
        <w:rPr>
          <w:i w:val="0"/>
          <w:color w:val="auto"/>
          <w:szCs w:val="24"/>
        </w:rPr>
        <w:t xml:space="preserve"> Data Master</w:t>
      </w:r>
      <w:r>
        <w:rPr>
          <w:i w:val="0"/>
          <w:color w:val="auto"/>
          <w:szCs w:val="24"/>
        </w:rPr>
        <w:t xml:space="preserve"> Layanan Sertifikasi</w:t>
      </w:r>
      <w:bookmarkEnd w:id="59"/>
    </w:p>
    <w:p w14:paraId="1598CED1" w14:textId="77777777" w:rsidR="00F7326F" w:rsidRPr="00F7326F" w:rsidRDefault="00F7326F" w:rsidP="00F7326F">
      <w:pPr>
        <w:spacing w:line="360" w:lineRule="auto"/>
        <w:ind w:left="720" w:firstLine="720"/>
      </w:pPr>
      <w:r w:rsidRPr="000A4A63">
        <w:t>Data yang dimasukkan selama proses ini berlangsung akan dilewatkan protokol HTTPS, untuk menjamin tidak adanya pencurian data di tengah jalan.</w:t>
      </w:r>
    </w:p>
    <w:p w14:paraId="2242D4BC" w14:textId="77777777" w:rsidR="00314BF9" w:rsidRPr="000A4A63" w:rsidRDefault="001C5650" w:rsidP="000A4A63">
      <w:pPr>
        <w:pStyle w:val="Heading3"/>
        <w:spacing w:line="360" w:lineRule="auto"/>
        <w:rPr>
          <w:color w:val="auto"/>
        </w:rPr>
      </w:pPr>
      <w:bookmarkStart w:id="60" w:name="_Toc9842492"/>
      <w:r w:rsidRPr="000A4A63">
        <w:rPr>
          <w:color w:val="auto"/>
        </w:rPr>
        <w:t>Security</w:t>
      </w:r>
      <w:r w:rsidR="00314BF9" w:rsidRPr="000A4A63">
        <w:rPr>
          <w:color w:val="auto"/>
        </w:rPr>
        <w:t xml:space="preserve"> </w:t>
      </w:r>
      <w:proofErr w:type="gramStart"/>
      <w:r w:rsidR="00314BF9" w:rsidRPr="000A4A63">
        <w:rPr>
          <w:color w:val="auto"/>
        </w:rPr>
        <w:t>of</w:t>
      </w:r>
      <w:r w:rsidR="000A4A63" w:rsidRPr="000A4A63">
        <w:rPr>
          <w:color w:val="auto"/>
        </w:rPr>
        <w:t xml:space="preserve"> </w:t>
      </w:r>
      <w:r w:rsidR="00314BF9" w:rsidRPr="000A4A63">
        <w:rPr>
          <w:color w:val="auto"/>
        </w:rPr>
        <w:t xml:space="preserve"> </w:t>
      </w:r>
      <w:r w:rsidR="005B55D2" w:rsidRPr="000A4A63">
        <w:rPr>
          <w:i w:val="0"/>
          <w:color w:val="auto"/>
          <w:szCs w:val="24"/>
        </w:rPr>
        <w:t>Menambahkan</w:t>
      </w:r>
      <w:proofErr w:type="gramEnd"/>
      <w:r w:rsidR="005B55D2" w:rsidRPr="000A4A63">
        <w:rPr>
          <w:i w:val="0"/>
          <w:color w:val="auto"/>
          <w:szCs w:val="24"/>
        </w:rPr>
        <w:t xml:space="preserve"> Data Master Pelanggan</w:t>
      </w:r>
      <w:bookmarkEnd w:id="60"/>
    </w:p>
    <w:p w14:paraId="78E7FB99" w14:textId="77777777" w:rsidR="00314BF9" w:rsidRPr="000A4A63" w:rsidRDefault="000A4A63" w:rsidP="000A4A63">
      <w:pPr>
        <w:spacing w:line="360" w:lineRule="auto"/>
        <w:ind w:left="720" w:firstLine="720"/>
      </w:pPr>
      <w:r w:rsidRPr="000A4A63">
        <w:t>Data yang dimasukkan selama proses ini berlangsung akan dilewatkan protokol HTTPS, untuk menjamin tidak adanya pencurian data di tengah jalan.</w:t>
      </w:r>
    </w:p>
    <w:p w14:paraId="76AC0B79" w14:textId="77777777" w:rsidR="00327EC3" w:rsidRPr="000A4A63" w:rsidRDefault="006962ED" w:rsidP="000A4A63">
      <w:pPr>
        <w:pStyle w:val="Heading3"/>
        <w:spacing w:line="360" w:lineRule="auto"/>
        <w:rPr>
          <w:color w:val="auto"/>
          <w:szCs w:val="24"/>
        </w:rPr>
      </w:pPr>
      <w:bookmarkStart w:id="61" w:name="_Toc9842493"/>
      <w:r w:rsidRPr="000A4A63">
        <w:rPr>
          <w:color w:val="auto"/>
        </w:rPr>
        <w:t xml:space="preserve">Security </w:t>
      </w:r>
      <w:proofErr w:type="gramStart"/>
      <w:r w:rsidRPr="000A4A63">
        <w:rPr>
          <w:color w:val="auto"/>
        </w:rPr>
        <w:t>of</w:t>
      </w:r>
      <w:r w:rsidR="000A4A63" w:rsidRPr="000A4A63">
        <w:rPr>
          <w:color w:val="auto"/>
        </w:rPr>
        <w:t xml:space="preserve"> </w:t>
      </w:r>
      <w:r w:rsidRPr="000A4A63">
        <w:rPr>
          <w:color w:val="auto"/>
        </w:rPr>
        <w:t xml:space="preserve"> </w:t>
      </w:r>
      <w:r w:rsidRPr="000A4A63">
        <w:rPr>
          <w:i w:val="0"/>
          <w:color w:val="auto"/>
          <w:szCs w:val="24"/>
        </w:rPr>
        <w:t>Menambahkan</w:t>
      </w:r>
      <w:proofErr w:type="gramEnd"/>
      <w:r w:rsidRPr="000A4A63">
        <w:rPr>
          <w:i w:val="0"/>
          <w:color w:val="auto"/>
          <w:szCs w:val="24"/>
        </w:rPr>
        <w:t xml:space="preserve"> Data Master Layanan</w:t>
      </w:r>
      <w:bookmarkEnd w:id="61"/>
    </w:p>
    <w:p w14:paraId="41411A91" w14:textId="77777777" w:rsidR="000A4A63" w:rsidRPr="000A4A63" w:rsidRDefault="000A4A63" w:rsidP="000A4A63">
      <w:pPr>
        <w:spacing w:line="360" w:lineRule="auto"/>
        <w:ind w:left="720" w:firstLine="720"/>
      </w:pPr>
      <w:r w:rsidRPr="000A4A63">
        <w:t>Data yang dimasukkan selama proses ini berlangsung akan dilewatkan protokol HTTPS, untuk menjamin tidak adanya pencurian data di tengah jalan.</w:t>
      </w:r>
    </w:p>
    <w:p w14:paraId="79A4FF05" w14:textId="77777777" w:rsidR="00C570DA" w:rsidRPr="000A4A63" w:rsidRDefault="00C570DA" w:rsidP="000A4A63">
      <w:pPr>
        <w:pStyle w:val="Heading3"/>
        <w:spacing w:line="360" w:lineRule="auto"/>
        <w:rPr>
          <w:color w:val="auto"/>
          <w:szCs w:val="24"/>
        </w:rPr>
      </w:pPr>
      <w:bookmarkStart w:id="62" w:name="_Toc9842494"/>
      <w:r w:rsidRPr="000A4A63">
        <w:rPr>
          <w:color w:val="auto"/>
        </w:rPr>
        <w:t xml:space="preserve">Security </w:t>
      </w:r>
      <w:proofErr w:type="gramStart"/>
      <w:r w:rsidRPr="000A4A63">
        <w:rPr>
          <w:color w:val="auto"/>
        </w:rPr>
        <w:t>of</w:t>
      </w:r>
      <w:r w:rsidR="000A4A63" w:rsidRPr="000A4A63">
        <w:rPr>
          <w:color w:val="auto"/>
        </w:rPr>
        <w:t xml:space="preserve"> </w:t>
      </w:r>
      <w:r w:rsidRPr="000A4A63">
        <w:rPr>
          <w:color w:val="auto"/>
        </w:rPr>
        <w:t xml:space="preserve"> </w:t>
      </w:r>
      <w:r w:rsidRPr="000A4A63">
        <w:rPr>
          <w:i w:val="0"/>
          <w:color w:val="auto"/>
          <w:szCs w:val="24"/>
        </w:rPr>
        <w:t>Menambahkan</w:t>
      </w:r>
      <w:proofErr w:type="gramEnd"/>
      <w:r w:rsidRPr="000A4A63">
        <w:rPr>
          <w:i w:val="0"/>
          <w:color w:val="auto"/>
          <w:szCs w:val="24"/>
        </w:rPr>
        <w:t xml:space="preserve"> Data Master Barang</w:t>
      </w:r>
      <w:bookmarkEnd w:id="62"/>
    </w:p>
    <w:p w14:paraId="49D8548F" w14:textId="77777777" w:rsidR="000A4A63" w:rsidRPr="000A4A63" w:rsidRDefault="000A4A63" w:rsidP="000A4A63">
      <w:pPr>
        <w:spacing w:line="360" w:lineRule="auto"/>
        <w:ind w:left="720" w:firstLine="720"/>
      </w:pPr>
      <w:r w:rsidRPr="000A4A63">
        <w:t>Data yang dimasukkan selama proses ini berlangsung akan dilewatkan protokol HTTPS, untuk menjamin tidak adanya pencurian data di tengah jalan.</w:t>
      </w:r>
    </w:p>
    <w:p w14:paraId="0B30C19A" w14:textId="77777777" w:rsidR="005161EB" w:rsidRPr="000A4A63" w:rsidRDefault="005161EB" w:rsidP="000A4A63">
      <w:pPr>
        <w:pStyle w:val="Heading3"/>
        <w:spacing w:line="360" w:lineRule="auto"/>
        <w:rPr>
          <w:color w:val="auto"/>
          <w:szCs w:val="24"/>
        </w:rPr>
      </w:pPr>
      <w:bookmarkStart w:id="63" w:name="_Toc9842495"/>
      <w:r w:rsidRPr="000A4A63">
        <w:rPr>
          <w:color w:val="auto"/>
        </w:rPr>
        <w:t xml:space="preserve">Security </w:t>
      </w:r>
      <w:proofErr w:type="gramStart"/>
      <w:r w:rsidRPr="000A4A63">
        <w:rPr>
          <w:color w:val="auto"/>
        </w:rPr>
        <w:t>of</w:t>
      </w:r>
      <w:r w:rsidR="000A4A63" w:rsidRPr="000A4A63">
        <w:rPr>
          <w:color w:val="auto"/>
        </w:rPr>
        <w:t xml:space="preserve"> </w:t>
      </w:r>
      <w:r w:rsidRPr="000A4A63">
        <w:rPr>
          <w:color w:val="auto"/>
        </w:rPr>
        <w:t xml:space="preserve"> </w:t>
      </w:r>
      <w:r w:rsidRPr="000A4A63">
        <w:rPr>
          <w:i w:val="0"/>
          <w:color w:val="auto"/>
          <w:szCs w:val="24"/>
        </w:rPr>
        <w:t>Proses</w:t>
      </w:r>
      <w:proofErr w:type="gramEnd"/>
      <w:r w:rsidRPr="000A4A63">
        <w:rPr>
          <w:i w:val="0"/>
          <w:color w:val="auto"/>
          <w:szCs w:val="24"/>
        </w:rPr>
        <w:t xml:space="preserve"> Antrean</w:t>
      </w:r>
      <w:bookmarkEnd w:id="63"/>
    </w:p>
    <w:p w14:paraId="687FE7A4" w14:textId="77777777" w:rsidR="000A4A63" w:rsidRPr="000A4A63" w:rsidRDefault="000A4A63" w:rsidP="000A4A63">
      <w:pPr>
        <w:spacing w:line="360" w:lineRule="auto"/>
        <w:ind w:left="720" w:firstLine="720"/>
      </w:pPr>
      <w:r w:rsidRPr="000A4A63">
        <w:t>Data yang dimasukkan selama proses ini berlangsung akan dilewatkan protokol HTTPS, untuk menjamin tidak adanya pencurian data di tengah jalan.</w:t>
      </w:r>
    </w:p>
    <w:p w14:paraId="0DE66F59" w14:textId="77777777" w:rsidR="00D6696C" w:rsidRPr="000A4A63" w:rsidRDefault="00D6696C" w:rsidP="000A4A63">
      <w:pPr>
        <w:pStyle w:val="Heading3"/>
        <w:spacing w:line="360" w:lineRule="auto"/>
        <w:rPr>
          <w:color w:val="auto"/>
          <w:szCs w:val="24"/>
        </w:rPr>
      </w:pPr>
      <w:bookmarkStart w:id="64" w:name="_Toc9842496"/>
      <w:r w:rsidRPr="000A4A63">
        <w:rPr>
          <w:color w:val="auto"/>
        </w:rPr>
        <w:t xml:space="preserve">Security </w:t>
      </w:r>
      <w:proofErr w:type="gramStart"/>
      <w:r w:rsidRPr="000A4A63">
        <w:rPr>
          <w:color w:val="auto"/>
        </w:rPr>
        <w:t xml:space="preserve">of </w:t>
      </w:r>
      <w:r w:rsidR="000A4A63" w:rsidRPr="000A4A63">
        <w:rPr>
          <w:color w:val="auto"/>
        </w:rPr>
        <w:t xml:space="preserve"> </w:t>
      </w:r>
      <w:r w:rsidRPr="000A4A63">
        <w:rPr>
          <w:i w:val="0"/>
          <w:color w:val="auto"/>
          <w:szCs w:val="24"/>
        </w:rPr>
        <w:t>Proses</w:t>
      </w:r>
      <w:proofErr w:type="gramEnd"/>
      <w:r w:rsidRPr="000A4A63">
        <w:rPr>
          <w:i w:val="0"/>
          <w:color w:val="auto"/>
          <w:szCs w:val="24"/>
        </w:rPr>
        <w:t xml:space="preserve"> Pencatatan Data Diri dan Kebutuha</w:t>
      </w:r>
      <w:r w:rsidRPr="000A4A63">
        <w:rPr>
          <w:color w:val="auto"/>
          <w:szCs w:val="24"/>
        </w:rPr>
        <w:t>n</w:t>
      </w:r>
      <w:bookmarkEnd w:id="64"/>
    </w:p>
    <w:p w14:paraId="5C4A6AF8" w14:textId="77777777" w:rsidR="000A4A63" w:rsidRPr="000A4A63" w:rsidRDefault="000A4A63" w:rsidP="000A4A63">
      <w:pPr>
        <w:spacing w:line="360" w:lineRule="auto"/>
        <w:ind w:left="720" w:firstLine="720"/>
      </w:pPr>
      <w:r w:rsidRPr="000A4A63">
        <w:t>Data yang dimasukkan selama proses ini berlangsung akan dilewatkan protokol HTTPS, untuk menjamin tidak adanya pencurian data di tengah jalan.</w:t>
      </w:r>
    </w:p>
    <w:p w14:paraId="2DF68A6E" w14:textId="77777777" w:rsidR="00A71696" w:rsidRPr="000A4A63" w:rsidRDefault="00A71696" w:rsidP="000A4A63">
      <w:pPr>
        <w:pStyle w:val="Heading3"/>
        <w:spacing w:line="360" w:lineRule="auto"/>
        <w:rPr>
          <w:color w:val="auto"/>
          <w:szCs w:val="24"/>
        </w:rPr>
      </w:pPr>
      <w:bookmarkStart w:id="65" w:name="_Toc9842497"/>
      <w:r w:rsidRPr="000A4A63">
        <w:rPr>
          <w:color w:val="auto"/>
        </w:rPr>
        <w:lastRenderedPageBreak/>
        <w:t xml:space="preserve">Security of </w:t>
      </w:r>
      <w:r w:rsidRPr="000A4A63">
        <w:rPr>
          <w:i w:val="0"/>
          <w:color w:val="auto"/>
          <w:szCs w:val="24"/>
        </w:rPr>
        <w:t>Proses Sertifikasi</w:t>
      </w:r>
      <w:bookmarkEnd w:id="65"/>
    </w:p>
    <w:p w14:paraId="66296BBC" w14:textId="77777777" w:rsidR="000A4A63" w:rsidRPr="000A4A63" w:rsidRDefault="000A4A63" w:rsidP="000A4A63">
      <w:pPr>
        <w:spacing w:line="360" w:lineRule="auto"/>
        <w:ind w:left="720" w:firstLine="720"/>
      </w:pPr>
      <w:r w:rsidRPr="000A4A63">
        <w:t>Data yang dimasukkan selama proses ini berlangsung akan dilewatkan protokol HTTPS, untuk menjamin tidak adanya pencurian data di tengah jalan.</w:t>
      </w:r>
    </w:p>
    <w:p w14:paraId="5E16F9F7" w14:textId="77777777" w:rsidR="00A71696" w:rsidRPr="000A4A63" w:rsidRDefault="00A71696" w:rsidP="000A4A63">
      <w:pPr>
        <w:pStyle w:val="Heading3"/>
        <w:spacing w:line="360" w:lineRule="auto"/>
        <w:rPr>
          <w:color w:val="auto"/>
          <w:szCs w:val="24"/>
        </w:rPr>
      </w:pPr>
      <w:bookmarkStart w:id="66" w:name="_Toc9842498"/>
      <w:r w:rsidRPr="000A4A63">
        <w:rPr>
          <w:color w:val="auto"/>
        </w:rPr>
        <w:t xml:space="preserve">Security of </w:t>
      </w:r>
      <w:r w:rsidRPr="000A4A63">
        <w:rPr>
          <w:i w:val="0"/>
          <w:color w:val="auto"/>
          <w:szCs w:val="24"/>
        </w:rPr>
        <w:t>Proses Pencatatan Keluhan Pelanggan</w:t>
      </w:r>
      <w:bookmarkEnd w:id="66"/>
    </w:p>
    <w:p w14:paraId="32805D6F" w14:textId="77777777" w:rsidR="000A4A63" w:rsidRPr="000A4A63" w:rsidRDefault="000A4A63" w:rsidP="000A4A63">
      <w:pPr>
        <w:spacing w:line="360" w:lineRule="auto"/>
        <w:ind w:left="720" w:firstLine="720"/>
      </w:pPr>
      <w:r w:rsidRPr="000A4A63">
        <w:t>Data yang dimasukkan selama proses ini berlangsung akan dilewatkan protokol HTTPS, untuk menjamin tidak adanya pencurian data di tengah jalan.</w:t>
      </w:r>
    </w:p>
    <w:p w14:paraId="018D49F6" w14:textId="77777777" w:rsidR="00A71696" w:rsidRPr="000A4A63" w:rsidRDefault="00A71696" w:rsidP="000A4A63">
      <w:pPr>
        <w:pStyle w:val="Heading3"/>
        <w:spacing w:line="360" w:lineRule="auto"/>
        <w:rPr>
          <w:color w:val="auto"/>
          <w:szCs w:val="24"/>
        </w:rPr>
      </w:pPr>
      <w:bookmarkStart w:id="67" w:name="_Toc9842499"/>
      <w:r w:rsidRPr="000A4A63">
        <w:rPr>
          <w:color w:val="auto"/>
        </w:rPr>
        <w:t xml:space="preserve">Security of </w:t>
      </w:r>
      <w:r w:rsidRPr="000A4A63">
        <w:rPr>
          <w:i w:val="0"/>
          <w:color w:val="auto"/>
          <w:szCs w:val="24"/>
        </w:rPr>
        <w:t>Proses Pembayaran</w:t>
      </w:r>
      <w:bookmarkEnd w:id="67"/>
    </w:p>
    <w:p w14:paraId="245B25A8" w14:textId="77777777" w:rsidR="000A4A63" w:rsidRPr="000A4A63" w:rsidRDefault="000A4A63" w:rsidP="000A4A63">
      <w:pPr>
        <w:spacing w:line="360" w:lineRule="auto"/>
        <w:ind w:left="720" w:firstLine="720"/>
      </w:pPr>
      <w:r w:rsidRPr="000A4A63">
        <w:t>Data yang dimasukkan selama proses ini berlangsung akan dilewatkan protokol HTTPS, untuk menjamin tidak adanya pencurian data di tengah jalan.</w:t>
      </w:r>
    </w:p>
    <w:p w14:paraId="57C055DA" w14:textId="77777777" w:rsidR="00A71696" w:rsidRPr="000A4A63" w:rsidRDefault="00A71696" w:rsidP="000A4A63">
      <w:pPr>
        <w:pStyle w:val="Heading3"/>
        <w:spacing w:line="360" w:lineRule="auto"/>
        <w:rPr>
          <w:color w:val="auto"/>
          <w:szCs w:val="24"/>
        </w:rPr>
      </w:pPr>
      <w:bookmarkStart w:id="68" w:name="_Toc9842500"/>
      <w:r w:rsidRPr="000A4A63">
        <w:rPr>
          <w:color w:val="auto"/>
        </w:rPr>
        <w:t xml:space="preserve">Security of </w:t>
      </w:r>
      <w:r w:rsidRPr="000A4A63">
        <w:rPr>
          <w:i w:val="0"/>
          <w:color w:val="auto"/>
          <w:szCs w:val="24"/>
        </w:rPr>
        <w:t>Proses Pembuatan Laporan</w:t>
      </w:r>
      <w:bookmarkEnd w:id="68"/>
    </w:p>
    <w:p w14:paraId="08AA7DE7" w14:textId="77777777" w:rsidR="000A4A63" w:rsidRPr="000A4A63" w:rsidRDefault="000A4A63" w:rsidP="000A4A63">
      <w:pPr>
        <w:spacing w:line="360" w:lineRule="auto"/>
        <w:ind w:left="720" w:firstLine="720"/>
      </w:pPr>
      <w:r w:rsidRPr="000A4A63">
        <w:t>Data yang dimasukkan selama proses ini berlangsung akan dilewatkan protokol HTTPS, untuk menjamin tidak adanya pencurian data di tengah jalan.</w:t>
      </w:r>
    </w:p>
    <w:p w14:paraId="0FACBFB8" w14:textId="77777777" w:rsidR="00096304" w:rsidRPr="000C2D63" w:rsidRDefault="001C5650" w:rsidP="000C2D63">
      <w:pPr>
        <w:pStyle w:val="Heading2"/>
        <w:spacing w:line="360" w:lineRule="auto"/>
        <w:rPr>
          <w:color w:val="auto"/>
        </w:rPr>
      </w:pPr>
      <w:bookmarkStart w:id="69" w:name="_Toc9842501"/>
      <w:r w:rsidRPr="000C2D63">
        <w:rPr>
          <w:color w:val="auto"/>
        </w:rPr>
        <w:t>Reliability</w:t>
      </w:r>
      <w:bookmarkEnd w:id="69"/>
    </w:p>
    <w:p w14:paraId="71439D2E" w14:textId="77777777" w:rsidR="00A53918" w:rsidRPr="000C2D63" w:rsidRDefault="001C5650" w:rsidP="000C2D63">
      <w:pPr>
        <w:pStyle w:val="Heading3"/>
        <w:spacing w:line="360" w:lineRule="auto"/>
        <w:rPr>
          <w:color w:val="auto"/>
        </w:rPr>
      </w:pPr>
      <w:bookmarkStart w:id="70" w:name="_Toc9842502"/>
      <w:r w:rsidRPr="000C2D63">
        <w:rPr>
          <w:color w:val="auto"/>
        </w:rPr>
        <w:t>Reliability</w:t>
      </w:r>
      <w:r w:rsidR="00C25096" w:rsidRPr="000C2D63">
        <w:rPr>
          <w:color w:val="auto"/>
        </w:rPr>
        <w:t xml:space="preserve"> of </w:t>
      </w:r>
      <w:r w:rsidR="00A07BAB" w:rsidRPr="00033DE6">
        <w:rPr>
          <w:i w:val="0"/>
          <w:color w:val="auto"/>
          <w:szCs w:val="24"/>
        </w:rPr>
        <w:t>Menambahkan Data Master Pegawai</w:t>
      </w:r>
      <w:bookmarkEnd w:id="70"/>
    </w:p>
    <w:p w14:paraId="49F1D569" w14:textId="77777777" w:rsidR="001D3BE6" w:rsidRPr="000C2D63" w:rsidRDefault="00505905" w:rsidP="000C2D63">
      <w:pPr>
        <w:spacing w:line="360" w:lineRule="auto"/>
        <w:ind w:left="720" w:firstLine="720"/>
      </w:pPr>
      <w:r w:rsidRPr="000C2D63">
        <w:t xml:space="preserve">Data </w:t>
      </w:r>
      <w:r w:rsidR="003B4150" w:rsidRPr="000C2D63">
        <w:t>pegawai</w:t>
      </w:r>
      <w:r w:rsidRPr="000C2D63">
        <w:t xml:space="preserve"> harus selalu tersedia 24/7, dan hanya non-aktif ketika maintenance terjadi yang berlangsung kurang dari </w:t>
      </w:r>
      <w:r w:rsidR="0058029E" w:rsidRPr="000C2D63">
        <w:t>1 jam.</w:t>
      </w:r>
    </w:p>
    <w:p w14:paraId="5D9505F8" w14:textId="77777777" w:rsidR="00F7326F" w:rsidRDefault="00F7326F" w:rsidP="000C2D63">
      <w:pPr>
        <w:pStyle w:val="Heading3"/>
        <w:spacing w:line="360" w:lineRule="auto"/>
        <w:rPr>
          <w:i w:val="0"/>
          <w:color w:val="auto"/>
          <w:szCs w:val="24"/>
        </w:rPr>
      </w:pPr>
      <w:bookmarkStart w:id="71" w:name="_Toc9842503"/>
      <w:r w:rsidRPr="000C2D63">
        <w:rPr>
          <w:color w:val="auto"/>
        </w:rPr>
        <w:t xml:space="preserve">Reliability of </w:t>
      </w:r>
      <w:r w:rsidRPr="00033DE6">
        <w:rPr>
          <w:i w:val="0"/>
          <w:color w:val="auto"/>
          <w:szCs w:val="24"/>
        </w:rPr>
        <w:t>Menambahkan Data Master</w:t>
      </w:r>
      <w:r>
        <w:rPr>
          <w:i w:val="0"/>
          <w:color w:val="auto"/>
          <w:szCs w:val="24"/>
        </w:rPr>
        <w:t xml:space="preserve"> Layanan Sertifikasi</w:t>
      </w:r>
      <w:bookmarkEnd w:id="71"/>
    </w:p>
    <w:p w14:paraId="3912D95B" w14:textId="77777777" w:rsidR="00F7326F" w:rsidRPr="00F7326F" w:rsidRDefault="00F7326F" w:rsidP="00F7326F">
      <w:pPr>
        <w:spacing w:line="360" w:lineRule="auto"/>
        <w:ind w:left="720" w:firstLine="720"/>
      </w:pPr>
      <w:r w:rsidRPr="000C2D63">
        <w:t xml:space="preserve">Data </w:t>
      </w:r>
      <w:r>
        <w:t>layanan sertifikasi</w:t>
      </w:r>
      <w:r w:rsidRPr="000C2D63">
        <w:t xml:space="preserve"> harus selalu tersedia 24/7, dan hanya non-aktif ketika maintenance terjadi yang berlangsung kurang dari 1 jam.</w:t>
      </w:r>
    </w:p>
    <w:p w14:paraId="23293EDE" w14:textId="77777777" w:rsidR="00C25096" w:rsidRPr="000C2D63" w:rsidRDefault="001C5650" w:rsidP="000C2D63">
      <w:pPr>
        <w:pStyle w:val="Heading3"/>
        <w:spacing w:line="360" w:lineRule="auto"/>
        <w:rPr>
          <w:color w:val="auto"/>
        </w:rPr>
      </w:pPr>
      <w:bookmarkStart w:id="72" w:name="_Toc9842504"/>
      <w:r w:rsidRPr="000C2D63">
        <w:rPr>
          <w:color w:val="auto"/>
        </w:rPr>
        <w:t>Reliability</w:t>
      </w:r>
      <w:r w:rsidR="00C25096" w:rsidRPr="000C2D63">
        <w:rPr>
          <w:color w:val="auto"/>
        </w:rPr>
        <w:t xml:space="preserve"> of </w:t>
      </w:r>
      <w:r w:rsidR="00252248" w:rsidRPr="00033DE6">
        <w:rPr>
          <w:i w:val="0"/>
          <w:color w:val="auto"/>
          <w:szCs w:val="24"/>
        </w:rPr>
        <w:t>Menambahkan Data Master Pelanggan</w:t>
      </w:r>
      <w:bookmarkEnd w:id="72"/>
    </w:p>
    <w:p w14:paraId="005D9714" w14:textId="77777777" w:rsidR="00C25096" w:rsidRPr="000C2D63" w:rsidRDefault="003B4150" w:rsidP="000C2D63">
      <w:pPr>
        <w:spacing w:line="360" w:lineRule="auto"/>
        <w:ind w:left="720" w:firstLine="720"/>
      </w:pPr>
      <w:r w:rsidRPr="000C2D63">
        <w:t>Data pelanggan harus selalu tersedia 24/7, dan hanya non-aktif ketika maintenance terjadi yang berlangsung kurang dari 1 jam.</w:t>
      </w:r>
    </w:p>
    <w:p w14:paraId="2179983C" w14:textId="77777777" w:rsidR="00F47351" w:rsidRPr="000C2D63" w:rsidRDefault="00F47351" w:rsidP="000C2D63">
      <w:pPr>
        <w:pStyle w:val="Heading3"/>
        <w:spacing w:line="360" w:lineRule="auto"/>
        <w:rPr>
          <w:color w:val="auto"/>
          <w:szCs w:val="24"/>
        </w:rPr>
      </w:pPr>
      <w:bookmarkStart w:id="73" w:name="_Toc9842505"/>
      <w:r w:rsidRPr="000C2D63">
        <w:rPr>
          <w:color w:val="auto"/>
        </w:rPr>
        <w:t xml:space="preserve">Reliability of </w:t>
      </w:r>
      <w:r w:rsidRPr="00033DE6">
        <w:rPr>
          <w:i w:val="0"/>
          <w:color w:val="auto"/>
          <w:szCs w:val="24"/>
        </w:rPr>
        <w:t>Menambahkan Data Master Layanan</w:t>
      </w:r>
      <w:bookmarkEnd w:id="73"/>
    </w:p>
    <w:p w14:paraId="50D1F197" w14:textId="77777777" w:rsidR="008A2B15" w:rsidRPr="000C2D63" w:rsidRDefault="001D0252" w:rsidP="000C2D63">
      <w:pPr>
        <w:spacing w:line="360" w:lineRule="auto"/>
        <w:ind w:left="720" w:firstLine="720"/>
      </w:pPr>
      <w:r w:rsidRPr="000C2D63">
        <w:t>Data layanan harus selalu tersedia 24/7, dan hanya non-aktif ketika maintenance terjadi yang berlangsung kurang dari 1 jam.</w:t>
      </w:r>
    </w:p>
    <w:p w14:paraId="212E1423" w14:textId="77777777" w:rsidR="00BF72EB" w:rsidRPr="000C2D63" w:rsidRDefault="00BF72EB" w:rsidP="000C2D63">
      <w:pPr>
        <w:pStyle w:val="Heading3"/>
        <w:spacing w:line="360" w:lineRule="auto"/>
        <w:rPr>
          <w:color w:val="auto"/>
          <w:szCs w:val="24"/>
        </w:rPr>
      </w:pPr>
      <w:bookmarkStart w:id="74" w:name="_Toc9842506"/>
      <w:r w:rsidRPr="000C2D63">
        <w:rPr>
          <w:color w:val="auto"/>
        </w:rPr>
        <w:lastRenderedPageBreak/>
        <w:t xml:space="preserve">Reliability of </w:t>
      </w:r>
      <w:r w:rsidRPr="00033DE6">
        <w:rPr>
          <w:i w:val="0"/>
          <w:color w:val="auto"/>
          <w:szCs w:val="24"/>
        </w:rPr>
        <w:t>Menambahkan Data Master Barang</w:t>
      </w:r>
      <w:bookmarkEnd w:id="74"/>
    </w:p>
    <w:p w14:paraId="7FC733DD" w14:textId="77777777" w:rsidR="008A2B15" w:rsidRPr="000C2D63" w:rsidRDefault="008A2B15" w:rsidP="000C2D63">
      <w:pPr>
        <w:spacing w:line="360" w:lineRule="auto"/>
        <w:ind w:left="709" w:firstLine="731"/>
      </w:pPr>
      <w:r w:rsidRPr="000C2D63">
        <w:t>Data barang harus selalu tersedia 24/7, dan hanya non-aktif ketika maintenance terjadi yang berlangsung kurang dari 1 jam.</w:t>
      </w:r>
    </w:p>
    <w:p w14:paraId="181DAB7C" w14:textId="77777777" w:rsidR="00BF72EB" w:rsidRPr="000C2D63" w:rsidRDefault="00BF72EB" w:rsidP="000C2D63">
      <w:pPr>
        <w:pStyle w:val="Heading3"/>
        <w:spacing w:line="360" w:lineRule="auto"/>
        <w:rPr>
          <w:color w:val="auto"/>
          <w:szCs w:val="24"/>
        </w:rPr>
      </w:pPr>
      <w:bookmarkStart w:id="75" w:name="_Toc9842507"/>
      <w:r w:rsidRPr="000C2D63">
        <w:rPr>
          <w:color w:val="auto"/>
        </w:rPr>
        <w:t xml:space="preserve">Reliability of </w:t>
      </w:r>
      <w:r w:rsidRPr="00033DE6">
        <w:rPr>
          <w:i w:val="0"/>
          <w:color w:val="auto"/>
          <w:szCs w:val="24"/>
        </w:rPr>
        <w:t>Proses Antrean</w:t>
      </w:r>
      <w:bookmarkEnd w:id="75"/>
    </w:p>
    <w:p w14:paraId="454873D0" w14:textId="77777777" w:rsidR="009F5527" w:rsidRPr="000C2D63" w:rsidRDefault="009F5527" w:rsidP="000C2D63">
      <w:pPr>
        <w:spacing w:line="360" w:lineRule="auto"/>
        <w:ind w:left="720" w:firstLine="720"/>
      </w:pPr>
      <w:r w:rsidRPr="000C2D63">
        <w:t>Data antrean harus selalu tersedia 24/7, dan hanya non-aktif ketika maintenance terjadi yang berlangsung kurang dari 1 jam.</w:t>
      </w:r>
    </w:p>
    <w:p w14:paraId="078FBC25" w14:textId="77777777" w:rsidR="00BF72EB" w:rsidRPr="000C2D63" w:rsidRDefault="00BF72EB" w:rsidP="000C2D63">
      <w:pPr>
        <w:pStyle w:val="Heading3"/>
        <w:spacing w:line="360" w:lineRule="auto"/>
        <w:rPr>
          <w:color w:val="auto"/>
          <w:szCs w:val="24"/>
        </w:rPr>
      </w:pPr>
      <w:bookmarkStart w:id="76" w:name="_Toc9842508"/>
      <w:r w:rsidRPr="000C2D63">
        <w:rPr>
          <w:color w:val="auto"/>
        </w:rPr>
        <w:t xml:space="preserve">Reliability of </w:t>
      </w:r>
      <w:r w:rsidRPr="00033DE6">
        <w:rPr>
          <w:i w:val="0"/>
          <w:color w:val="auto"/>
          <w:szCs w:val="24"/>
        </w:rPr>
        <w:t>Proses Pencatatan Data Diri dan Kebutuhan</w:t>
      </w:r>
      <w:bookmarkEnd w:id="76"/>
    </w:p>
    <w:p w14:paraId="30319928" w14:textId="77777777" w:rsidR="00847DDC" w:rsidRPr="000C2D63" w:rsidRDefault="00847DDC" w:rsidP="000C2D63">
      <w:pPr>
        <w:spacing w:line="360" w:lineRule="auto"/>
        <w:ind w:left="709" w:firstLine="731"/>
      </w:pPr>
      <w:r w:rsidRPr="000C2D63">
        <w:t>Data diri dan kebutuhan harus selalu tersedia 24/7, dan hanya non-aktif ketika maintenance terjadi yang berlangsung kurang dari 1 jam.</w:t>
      </w:r>
    </w:p>
    <w:p w14:paraId="79CD5278" w14:textId="77777777" w:rsidR="00BF72EB" w:rsidRPr="000C2D63" w:rsidRDefault="00BF72EB" w:rsidP="000C2D63">
      <w:pPr>
        <w:pStyle w:val="Heading3"/>
        <w:spacing w:line="360" w:lineRule="auto"/>
        <w:rPr>
          <w:color w:val="auto"/>
          <w:szCs w:val="24"/>
        </w:rPr>
      </w:pPr>
      <w:bookmarkStart w:id="77" w:name="_Toc9842509"/>
      <w:r w:rsidRPr="000C2D63">
        <w:rPr>
          <w:color w:val="auto"/>
        </w:rPr>
        <w:t xml:space="preserve">Reliability of </w:t>
      </w:r>
      <w:r w:rsidRPr="00033DE6">
        <w:rPr>
          <w:i w:val="0"/>
          <w:color w:val="auto"/>
          <w:szCs w:val="24"/>
        </w:rPr>
        <w:t>Proses Sertifikasi</w:t>
      </w:r>
      <w:bookmarkEnd w:id="77"/>
    </w:p>
    <w:p w14:paraId="54E1B59C" w14:textId="77777777" w:rsidR="008C7469" w:rsidRPr="000C2D63" w:rsidRDefault="008C7469" w:rsidP="000C2D63">
      <w:pPr>
        <w:spacing w:line="360" w:lineRule="auto"/>
        <w:ind w:left="720" w:firstLine="720"/>
      </w:pPr>
      <w:r w:rsidRPr="000C2D63">
        <w:t>Data sertifikasi harus selalu tersedia 24/7, dan hanya non-aktif ketika maintenance terjadi yang berlangsung kurang dari 1 jam.</w:t>
      </w:r>
    </w:p>
    <w:p w14:paraId="720110CA" w14:textId="77777777" w:rsidR="00BF72EB" w:rsidRPr="000C2D63" w:rsidRDefault="00BF72EB" w:rsidP="000C2D63">
      <w:pPr>
        <w:pStyle w:val="Heading3"/>
        <w:spacing w:line="360" w:lineRule="auto"/>
        <w:rPr>
          <w:color w:val="auto"/>
          <w:szCs w:val="24"/>
        </w:rPr>
      </w:pPr>
      <w:bookmarkStart w:id="78" w:name="_Toc9842510"/>
      <w:r w:rsidRPr="000C2D63">
        <w:rPr>
          <w:color w:val="auto"/>
        </w:rPr>
        <w:t xml:space="preserve">Reliability of </w:t>
      </w:r>
      <w:r w:rsidRPr="00033DE6">
        <w:rPr>
          <w:i w:val="0"/>
          <w:color w:val="auto"/>
          <w:szCs w:val="24"/>
        </w:rPr>
        <w:t>Proses Pencatatan Keluhan Pelanggan</w:t>
      </w:r>
      <w:bookmarkEnd w:id="78"/>
    </w:p>
    <w:p w14:paraId="2DEDFD89" w14:textId="77777777" w:rsidR="001870D6" w:rsidRPr="000C2D63" w:rsidRDefault="001870D6" w:rsidP="000C2D63">
      <w:pPr>
        <w:spacing w:line="360" w:lineRule="auto"/>
        <w:ind w:left="720" w:firstLine="720"/>
      </w:pPr>
      <w:r w:rsidRPr="000C2D63">
        <w:t>Data keluhan pelanggan harus selalu tersedia 24/7, dan hanya non-aktif ketika maintenance terjadi yang berlangsung kurang dari 1 jam.</w:t>
      </w:r>
    </w:p>
    <w:p w14:paraId="1E2436D4" w14:textId="77777777" w:rsidR="00BF72EB" w:rsidRPr="000C2D63" w:rsidRDefault="00BF72EB" w:rsidP="000C2D63">
      <w:pPr>
        <w:pStyle w:val="Heading3"/>
        <w:spacing w:line="360" w:lineRule="auto"/>
        <w:rPr>
          <w:color w:val="auto"/>
          <w:szCs w:val="24"/>
        </w:rPr>
      </w:pPr>
      <w:bookmarkStart w:id="79" w:name="_Toc9842511"/>
      <w:r w:rsidRPr="000C2D63">
        <w:rPr>
          <w:color w:val="auto"/>
        </w:rPr>
        <w:t xml:space="preserve">Reliability of </w:t>
      </w:r>
      <w:r w:rsidRPr="00033DE6">
        <w:rPr>
          <w:i w:val="0"/>
          <w:color w:val="auto"/>
          <w:szCs w:val="24"/>
        </w:rPr>
        <w:t>Proses Pembayaran</w:t>
      </w:r>
      <w:bookmarkEnd w:id="79"/>
    </w:p>
    <w:p w14:paraId="6E58367C" w14:textId="77777777" w:rsidR="00CF33E5" w:rsidRPr="000C2D63" w:rsidRDefault="00CF33E5" w:rsidP="000C2D63">
      <w:pPr>
        <w:spacing w:line="360" w:lineRule="auto"/>
        <w:ind w:left="720" w:firstLine="720"/>
      </w:pPr>
      <w:r w:rsidRPr="000C2D63">
        <w:t>Data pembayaran harus selalu tersedia 24/7, dan hanya non-aktif ketika maintenance terjadi yang berlangsung kurang dari 1 jam.</w:t>
      </w:r>
    </w:p>
    <w:p w14:paraId="492F1A39" w14:textId="77777777" w:rsidR="003E6005" w:rsidRPr="000C2D63" w:rsidRDefault="00BF72EB" w:rsidP="000C2D63">
      <w:pPr>
        <w:pStyle w:val="Heading3"/>
        <w:spacing w:line="360" w:lineRule="auto"/>
        <w:rPr>
          <w:color w:val="auto"/>
          <w:szCs w:val="24"/>
        </w:rPr>
      </w:pPr>
      <w:bookmarkStart w:id="80" w:name="_Toc9842512"/>
      <w:r w:rsidRPr="000C2D63">
        <w:rPr>
          <w:color w:val="auto"/>
        </w:rPr>
        <w:t xml:space="preserve">Reliability of </w:t>
      </w:r>
      <w:r w:rsidRPr="00033DE6">
        <w:rPr>
          <w:i w:val="0"/>
          <w:color w:val="auto"/>
          <w:szCs w:val="24"/>
        </w:rPr>
        <w:t>Proses Pembuatan Laporan</w:t>
      </w:r>
      <w:bookmarkEnd w:id="80"/>
    </w:p>
    <w:p w14:paraId="2F0DDB31" w14:textId="77777777" w:rsidR="005F34F6" w:rsidRPr="000C2D63" w:rsidRDefault="005F34F6" w:rsidP="000C2D63">
      <w:pPr>
        <w:spacing w:line="360" w:lineRule="auto"/>
        <w:ind w:left="720" w:firstLine="720"/>
      </w:pPr>
      <w:r w:rsidRPr="000C2D63">
        <w:t>Data laporan harus selalu tersedia 24/7, dan hanya non-aktif ketika maintenance terjadi yang berlangsung kurang dari 1 jam.</w:t>
      </w:r>
    </w:p>
    <w:p w14:paraId="419EC283" w14:textId="77777777" w:rsidR="00B31F55" w:rsidRPr="00A8079F" w:rsidRDefault="00B31F55" w:rsidP="00314BF9">
      <w:pPr>
        <w:rPr>
          <w:rFonts w:asciiTheme="minorHAnsi" w:hAnsiTheme="minorHAnsi" w:cstheme="minorHAnsi"/>
        </w:rPr>
      </w:pPr>
    </w:p>
    <w:p w14:paraId="02990205" w14:textId="77777777" w:rsidR="00281075" w:rsidRPr="001440B8" w:rsidRDefault="00D5512D" w:rsidP="00281075">
      <w:pPr>
        <w:pStyle w:val="Heading2"/>
      </w:pPr>
      <w:bookmarkStart w:id="81" w:name="_Toc9842513"/>
      <w:r w:rsidRPr="001440B8">
        <w:rPr>
          <w:color w:val="auto"/>
        </w:rPr>
        <w:t>Performance</w:t>
      </w:r>
      <w:bookmarkEnd w:id="81"/>
    </w:p>
    <w:p w14:paraId="42EF38E8" w14:textId="77777777" w:rsidR="001A21B9" w:rsidRPr="00A43C91" w:rsidRDefault="00D5512D" w:rsidP="00A43C91">
      <w:pPr>
        <w:pStyle w:val="Heading3"/>
        <w:spacing w:before="0" w:after="0" w:line="360" w:lineRule="auto"/>
        <w:rPr>
          <w:color w:val="auto"/>
          <w:szCs w:val="24"/>
        </w:rPr>
      </w:pPr>
      <w:bookmarkStart w:id="82" w:name="_Toc9842514"/>
      <w:r w:rsidRPr="00A43C91">
        <w:rPr>
          <w:color w:val="auto"/>
          <w:szCs w:val="24"/>
        </w:rPr>
        <w:t xml:space="preserve">Performance of </w:t>
      </w:r>
      <w:r w:rsidR="00482A82" w:rsidRPr="00A43C91">
        <w:rPr>
          <w:i w:val="0"/>
          <w:color w:val="auto"/>
          <w:szCs w:val="24"/>
        </w:rPr>
        <w:t>Menambahkan Data Master Pegawai</w:t>
      </w:r>
      <w:bookmarkEnd w:id="82"/>
    </w:p>
    <w:p w14:paraId="6E66F3DF" w14:textId="77777777" w:rsidR="00D5512D" w:rsidRPr="00A43C91" w:rsidRDefault="001E357C" w:rsidP="00A43C91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7EA6AFD0" w14:textId="77777777" w:rsidR="001E357C" w:rsidRPr="00A43C91" w:rsidRDefault="00FA7928" w:rsidP="00A43C91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 xml:space="preserve">DBMS yang digunakan mampu menangani akses data yang dilakukan oleh minimal </w:t>
      </w:r>
      <w:r w:rsidR="00FE5D53" w:rsidRPr="00A43C91">
        <w:rPr>
          <w:szCs w:val="24"/>
        </w:rPr>
        <w:t>1</w:t>
      </w:r>
      <w:r w:rsidR="000B1BD2" w:rsidRPr="00A43C91">
        <w:rPr>
          <w:szCs w:val="24"/>
        </w:rPr>
        <w:t>5</w:t>
      </w:r>
      <w:r w:rsidRPr="00A43C91">
        <w:rPr>
          <w:szCs w:val="24"/>
        </w:rPr>
        <w:t xml:space="preserve"> orang dalam satu waktu sekaligus.</w:t>
      </w:r>
    </w:p>
    <w:p w14:paraId="5BB3BDDD" w14:textId="77777777" w:rsidR="001E357C" w:rsidRPr="00A43C91" w:rsidRDefault="001E357C" w:rsidP="00A43C91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lastRenderedPageBreak/>
        <w:t>Capacity</w:t>
      </w:r>
    </w:p>
    <w:p w14:paraId="1987B881" w14:textId="77777777" w:rsidR="006E0AD2" w:rsidRPr="00A43C91" w:rsidRDefault="0055613F" w:rsidP="00A43C91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untuk menampung sedikitnya 1 (satu) juta baris data p</w:t>
      </w:r>
      <w:r w:rsidR="001D19B9" w:rsidRPr="00A43C91">
        <w:rPr>
          <w:szCs w:val="24"/>
        </w:rPr>
        <w:t>ada tabel pegawai.</w:t>
      </w:r>
    </w:p>
    <w:p w14:paraId="06BDF1F3" w14:textId="77777777" w:rsidR="00F7326F" w:rsidRDefault="00F7326F" w:rsidP="00A43C91">
      <w:pPr>
        <w:pStyle w:val="Heading3"/>
        <w:spacing w:before="0" w:after="0" w:line="360" w:lineRule="auto"/>
        <w:rPr>
          <w:i w:val="0"/>
          <w:color w:val="auto"/>
          <w:szCs w:val="24"/>
        </w:rPr>
      </w:pPr>
      <w:bookmarkStart w:id="83" w:name="_Toc9842515"/>
      <w:r w:rsidRPr="00A43C91">
        <w:rPr>
          <w:color w:val="auto"/>
          <w:szCs w:val="24"/>
        </w:rPr>
        <w:t xml:space="preserve">Performance of </w:t>
      </w:r>
      <w:r w:rsidRPr="00A43C91">
        <w:rPr>
          <w:i w:val="0"/>
          <w:color w:val="auto"/>
          <w:szCs w:val="24"/>
        </w:rPr>
        <w:t>Menambahkan Data Master</w:t>
      </w:r>
      <w:r>
        <w:rPr>
          <w:i w:val="0"/>
          <w:color w:val="auto"/>
          <w:szCs w:val="24"/>
        </w:rPr>
        <w:t xml:space="preserve"> Layanan Sertifikasi</w:t>
      </w:r>
      <w:bookmarkEnd w:id="83"/>
    </w:p>
    <w:p w14:paraId="3FF7BCE3" w14:textId="77777777" w:rsidR="00F7326F" w:rsidRPr="00A43C91" w:rsidRDefault="00F7326F" w:rsidP="00F7326F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1E16207E" w14:textId="77777777" w:rsidR="00F7326F" w:rsidRPr="00A43C91" w:rsidRDefault="00F7326F" w:rsidP="00F7326F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menangani akses data yang dilakukan oleh minimal 15 orang dalam satu waktu sekaligus.</w:t>
      </w:r>
    </w:p>
    <w:p w14:paraId="51E934F3" w14:textId="77777777" w:rsidR="00F7326F" w:rsidRPr="00A43C91" w:rsidRDefault="00F7326F" w:rsidP="00F7326F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Capacity</w:t>
      </w:r>
    </w:p>
    <w:p w14:paraId="7AA12A70" w14:textId="77777777" w:rsidR="00F7326F" w:rsidRPr="00F7326F" w:rsidRDefault="00F7326F" w:rsidP="00F7326F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 xml:space="preserve">DBMS yang digunakan mampu untuk menampung sedikitnya 1 (satu) juta baris data pada tabel </w:t>
      </w:r>
      <w:r>
        <w:rPr>
          <w:szCs w:val="24"/>
        </w:rPr>
        <w:t>layanan sertifikasi</w:t>
      </w:r>
      <w:r w:rsidRPr="00A43C91">
        <w:rPr>
          <w:szCs w:val="24"/>
        </w:rPr>
        <w:t>.</w:t>
      </w:r>
    </w:p>
    <w:p w14:paraId="13E5F490" w14:textId="77777777" w:rsidR="00D5512D" w:rsidRPr="00A43C91" w:rsidRDefault="00D5512D" w:rsidP="00A43C91">
      <w:pPr>
        <w:pStyle w:val="Heading3"/>
        <w:spacing w:before="0" w:after="0" w:line="360" w:lineRule="auto"/>
        <w:rPr>
          <w:color w:val="auto"/>
          <w:szCs w:val="24"/>
        </w:rPr>
      </w:pPr>
      <w:bookmarkStart w:id="84" w:name="_Toc9842516"/>
      <w:r w:rsidRPr="00A43C91">
        <w:rPr>
          <w:color w:val="auto"/>
          <w:szCs w:val="24"/>
        </w:rPr>
        <w:t xml:space="preserve">Performance of </w:t>
      </w:r>
      <w:r w:rsidR="00A260BF" w:rsidRPr="00A43C91">
        <w:rPr>
          <w:i w:val="0"/>
          <w:color w:val="auto"/>
          <w:szCs w:val="24"/>
        </w:rPr>
        <w:t>Menambahkan Data Master Pelanggan</w:t>
      </w:r>
      <w:bookmarkEnd w:id="84"/>
    </w:p>
    <w:p w14:paraId="77E4051C" w14:textId="77777777" w:rsidR="00723EC3" w:rsidRPr="00A43C91" w:rsidRDefault="00723EC3" w:rsidP="00A43C91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01A50A59" w14:textId="77777777" w:rsidR="00723EC3" w:rsidRPr="00A43C91" w:rsidRDefault="00723EC3" w:rsidP="00A43C91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menangani akses data yang dilakukan oleh minimal 15 orang dalam satu waktu sekaligus.</w:t>
      </w:r>
    </w:p>
    <w:p w14:paraId="338A9F85" w14:textId="77777777" w:rsidR="00723EC3" w:rsidRPr="00A43C91" w:rsidRDefault="00723EC3" w:rsidP="00A43C91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Capacity</w:t>
      </w:r>
    </w:p>
    <w:p w14:paraId="68168B14" w14:textId="77777777" w:rsidR="00D5512D" w:rsidRPr="00A43C91" w:rsidRDefault="00723EC3" w:rsidP="00371F06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untuk menampung sedikitnya 1 (satu) juta baris data pada tabel pe</w:t>
      </w:r>
      <w:r w:rsidR="005A694B" w:rsidRPr="00A43C91">
        <w:rPr>
          <w:szCs w:val="24"/>
        </w:rPr>
        <w:t>langgan</w:t>
      </w:r>
      <w:r w:rsidRPr="00A43C91">
        <w:rPr>
          <w:szCs w:val="24"/>
        </w:rPr>
        <w:t>.</w:t>
      </w:r>
    </w:p>
    <w:p w14:paraId="43E27AD6" w14:textId="77777777" w:rsidR="009C08C8" w:rsidRPr="00A43C91" w:rsidRDefault="00D33A66" w:rsidP="00A43C91">
      <w:pPr>
        <w:pStyle w:val="Heading3"/>
        <w:spacing w:before="0" w:after="0" w:line="360" w:lineRule="auto"/>
        <w:rPr>
          <w:color w:val="auto"/>
          <w:szCs w:val="24"/>
        </w:rPr>
      </w:pPr>
      <w:bookmarkStart w:id="85" w:name="_Toc9842517"/>
      <w:r w:rsidRPr="00A43C91">
        <w:rPr>
          <w:color w:val="auto"/>
          <w:szCs w:val="24"/>
        </w:rPr>
        <w:t xml:space="preserve">Performance of </w:t>
      </w:r>
      <w:r w:rsidRPr="000A2244">
        <w:rPr>
          <w:i w:val="0"/>
          <w:color w:val="auto"/>
          <w:szCs w:val="24"/>
        </w:rPr>
        <w:t>Menambahkan Data Master Layanan</w:t>
      </w:r>
      <w:bookmarkEnd w:id="85"/>
    </w:p>
    <w:p w14:paraId="628F2993" w14:textId="77777777" w:rsidR="0018503E" w:rsidRPr="00A43C91" w:rsidRDefault="0018503E" w:rsidP="0018503E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293AD155" w14:textId="77777777" w:rsidR="0018503E" w:rsidRPr="00A43C91" w:rsidRDefault="0018503E" w:rsidP="0018503E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menangani akses data yang dilakukan oleh minimal 15 orang dalam satu waktu sekaligus.</w:t>
      </w:r>
    </w:p>
    <w:p w14:paraId="507D770E" w14:textId="77777777" w:rsidR="0018503E" w:rsidRPr="00A43C91" w:rsidRDefault="0018503E" w:rsidP="0018503E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Capacity</w:t>
      </w:r>
    </w:p>
    <w:p w14:paraId="784D315E" w14:textId="77777777" w:rsidR="00D33A66" w:rsidRPr="00A43C91" w:rsidRDefault="0018503E" w:rsidP="00C869F7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untuk menampung sedikitnya 1 (satu) juta baris data pada tabel</w:t>
      </w:r>
      <w:r w:rsidR="00C869F7">
        <w:rPr>
          <w:szCs w:val="24"/>
        </w:rPr>
        <w:t xml:space="preserve"> layanan</w:t>
      </w:r>
      <w:r w:rsidRPr="00A43C91">
        <w:rPr>
          <w:szCs w:val="24"/>
        </w:rPr>
        <w:t>.</w:t>
      </w:r>
    </w:p>
    <w:p w14:paraId="446BE8D2" w14:textId="77777777" w:rsidR="00C43FD6" w:rsidRPr="00A43C91" w:rsidRDefault="000E19F5" w:rsidP="00A43C91">
      <w:pPr>
        <w:pStyle w:val="Heading3"/>
        <w:spacing w:before="0" w:after="0" w:line="360" w:lineRule="auto"/>
        <w:rPr>
          <w:color w:val="auto"/>
          <w:szCs w:val="24"/>
        </w:rPr>
      </w:pPr>
      <w:bookmarkStart w:id="86" w:name="_Toc9842518"/>
      <w:r w:rsidRPr="00A43C91">
        <w:rPr>
          <w:color w:val="auto"/>
          <w:szCs w:val="24"/>
        </w:rPr>
        <w:t xml:space="preserve">Performance of </w:t>
      </w:r>
      <w:r w:rsidRPr="00C869F7">
        <w:rPr>
          <w:i w:val="0"/>
          <w:color w:val="auto"/>
          <w:szCs w:val="24"/>
        </w:rPr>
        <w:t>Menambahkan Data Master Barang</w:t>
      </w:r>
      <w:bookmarkEnd w:id="86"/>
    </w:p>
    <w:p w14:paraId="7ACF9BEC" w14:textId="77777777" w:rsidR="00C869F7" w:rsidRPr="00A43C91" w:rsidRDefault="00C869F7" w:rsidP="00C869F7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099DB28F" w14:textId="77777777" w:rsidR="00C869F7" w:rsidRPr="00A43C91" w:rsidRDefault="00C869F7" w:rsidP="00C869F7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menangani akses data yang dilakukan oleh minimal 15 orang dalam satu waktu sekaligus.</w:t>
      </w:r>
    </w:p>
    <w:p w14:paraId="01D7DB50" w14:textId="77777777" w:rsidR="00C869F7" w:rsidRPr="00A43C91" w:rsidRDefault="00C869F7" w:rsidP="00C869F7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lastRenderedPageBreak/>
        <w:t>Capacity</w:t>
      </w:r>
    </w:p>
    <w:p w14:paraId="51054ADA" w14:textId="77777777" w:rsidR="003D5E6A" w:rsidRPr="00A43C91" w:rsidRDefault="00C869F7" w:rsidP="00C869F7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untuk menampung sedikitnya 1 (satu) juta baris data pada tabel</w:t>
      </w:r>
      <w:r w:rsidR="004C3485">
        <w:rPr>
          <w:szCs w:val="24"/>
        </w:rPr>
        <w:t xml:space="preserve"> barang</w:t>
      </w:r>
      <w:r w:rsidRPr="00A43C91">
        <w:rPr>
          <w:szCs w:val="24"/>
        </w:rPr>
        <w:t>.</w:t>
      </w:r>
    </w:p>
    <w:p w14:paraId="53156F47" w14:textId="77777777" w:rsidR="00E15CAA" w:rsidRPr="00A43C91" w:rsidRDefault="00E15CAA" w:rsidP="00A43C91">
      <w:pPr>
        <w:pStyle w:val="Heading3"/>
        <w:spacing w:before="0" w:after="0" w:line="360" w:lineRule="auto"/>
        <w:rPr>
          <w:color w:val="auto"/>
          <w:szCs w:val="24"/>
        </w:rPr>
      </w:pPr>
      <w:bookmarkStart w:id="87" w:name="_Toc9842519"/>
      <w:r w:rsidRPr="00A43C91">
        <w:rPr>
          <w:color w:val="auto"/>
          <w:szCs w:val="24"/>
        </w:rPr>
        <w:t>Performance of</w:t>
      </w:r>
      <w:r w:rsidR="00424AC7" w:rsidRPr="00A43C91">
        <w:rPr>
          <w:color w:val="auto"/>
          <w:szCs w:val="24"/>
        </w:rPr>
        <w:t xml:space="preserve"> </w:t>
      </w:r>
      <w:r w:rsidR="00424AC7" w:rsidRPr="004C3485">
        <w:rPr>
          <w:i w:val="0"/>
          <w:color w:val="auto"/>
          <w:szCs w:val="24"/>
        </w:rPr>
        <w:t>Proses Antrean</w:t>
      </w:r>
      <w:bookmarkEnd w:id="87"/>
    </w:p>
    <w:p w14:paraId="785ADEB7" w14:textId="77777777" w:rsidR="004C3485" w:rsidRPr="00A43C91" w:rsidRDefault="004C3485" w:rsidP="004C3485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511F1036" w14:textId="77777777" w:rsidR="004C3485" w:rsidRPr="00A43C91" w:rsidRDefault="004C3485" w:rsidP="004C3485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menangani akses data yang dilakukan oleh minimal 15 orang dalam satu waktu sekaligus.</w:t>
      </w:r>
    </w:p>
    <w:p w14:paraId="2FBDB9AA" w14:textId="77777777" w:rsidR="004C3485" w:rsidRPr="00A43C91" w:rsidRDefault="004C3485" w:rsidP="004C3485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Capacity</w:t>
      </w:r>
    </w:p>
    <w:p w14:paraId="1C8884A1" w14:textId="77777777" w:rsidR="00194982" w:rsidRPr="00A43C91" w:rsidRDefault="004C3485" w:rsidP="004C3485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untuk menampung sedikitnya 1 (satu) juta baris data pada tabel</w:t>
      </w:r>
      <w:r>
        <w:rPr>
          <w:szCs w:val="24"/>
        </w:rPr>
        <w:t xml:space="preserve"> antrean</w:t>
      </w:r>
      <w:r w:rsidRPr="00A43C91">
        <w:rPr>
          <w:szCs w:val="24"/>
        </w:rPr>
        <w:t>.</w:t>
      </w:r>
    </w:p>
    <w:p w14:paraId="3C54CE1C" w14:textId="77777777" w:rsidR="00717E94" w:rsidRPr="00A43C91" w:rsidRDefault="00717E94" w:rsidP="00A43C91">
      <w:pPr>
        <w:pStyle w:val="Heading3"/>
        <w:spacing w:before="0" w:after="0" w:line="360" w:lineRule="auto"/>
        <w:rPr>
          <w:color w:val="auto"/>
          <w:szCs w:val="24"/>
        </w:rPr>
      </w:pPr>
      <w:bookmarkStart w:id="88" w:name="_Toc9842520"/>
      <w:r w:rsidRPr="00A43C91">
        <w:rPr>
          <w:color w:val="auto"/>
          <w:szCs w:val="24"/>
        </w:rPr>
        <w:t xml:space="preserve">Performance </w:t>
      </w:r>
      <w:proofErr w:type="gramStart"/>
      <w:r w:rsidRPr="00A43C91">
        <w:rPr>
          <w:color w:val="auto"/>
          <w:szCs w:val="24"/>
        </w:rPr>
        <w:t>of</w:t>
      </w:r>
      <w:r w:rsidR="0051213B">
        <w:rPr>
          <w:color w:val="auto"/>
          <w:szCs w:val="24"/>
        </w:rPr>
        <w:t xml:space="preserve"> </w:t>
      </w:r>
      <w:r w:rsidRPr="00A43C91">
        <w:rPr>
          <w:color w:val="auto"/>
          <w:szCs w:val="24"/>
        </w:rPr>
        <w:t xml:space="preserve"> </w:t>
      </w:r>
      <w:r w:rsidRPr="003C37D9">
        <w:rPr>
          <w:i w:val="0"/>
          <w:color w:val="auto"/>
          <w:szCs w:val="24"/>
        </w:rPr>
        <w:t>Proses</w:t>
      </w:r>
      <w:proofErr w:type="gramEnd"/>
      <w:r w:rsidRPr="003C37D9">
        <w:rPr>
          <w:i w:val="0"/>
          <w:color w:val="auto"/>
          <w:szCs w:val="24"/>
        </w:rPr>
        <w:t xml:space="preserve"> Pencatatan Data Diri dan Kebutuhan</w:t>
      </w:r>
      <w:bookmarkEnd w:id="88"/>
    </w:p>
    <w:p w14:paraId="1C73D5CD" w14:textId="77777777" w:rsidR="003C37D9" w:rsidRPr="00A43C91" w:rsidRDefault="003C37D9" w:rsidP="003C37D9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22DDD3D8" w14:textId="77777777" w:rsidR="003C37D9" w:rsidRPr="00A43C91" w:rsidRDefault="003C37D9" w:rsidP="003C37D9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menangani akses data yang dilakukan oleh minimal 15 orang dalam satu waktu sekaligus.</w:t>
      </w:r>
    </w:p>
    <w:p w14:paraId="3314CC0D" w14:textId="77777777" w:rsidR="003C37D9" w:rsidRPr="00A43C91" w:rsidRDefault="003C37D9" w:rsidP="003C37D9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Capacity</w:t>
      </w:r>
    </w:p>
    <w:p w14:paraId="3FE4EC9C" w14:textId="77777777" w:rsidR="00DB3FF5" w:rsidRPr="00A43C91" w:rsidRDefault="003C37D9" w:rsidP="00E17711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 xml:space="preserve">DBMS yang digunakan mampu untuk menampung sedikitnya 1 (satu) juta baris data pada </w:t>
      </w:r>
      <w:r>
        <w:rPr>
          <w:szCs w:val="24"/>
        </w:rPr>
        <w:t xml:space="preserve">yang berkaitan dengan </w:t>
      </w:r>
      <w:r w:rsidR="00AD10DE" w:rsidRPr="003C37D9">
        <w:rPr>
          <w:szCs w:val="24"/>
        </w:rPr>
        <w:t>proses pencatatan data diri dan kebutuhan</w:t>
      </w:r>
      <w:r w:rsidRPr="00A43C91">
        <w:rPr>
          <w:szCs w:val="24"/>
        </w:rPr>
        <w:t>.</w:t>
      </w:r>
    </w:p>
    <w:p w14:paraId="4C55E700" w14:textId="77777777" w:rsidR="00936415" w:rsidRPr="00A43C91" w:rsidRDefault="00936415" w:rsidP="00A43C91">
      <w:pPr>
        <w:pStyle w:val="Heading3"/>
        <w:spacing w:before="0" w:after="0" w:line="360" w:lineRule="auto"/>
        <w:rPr>
          <w:color w:val="auto"/>
          <w:szCs w:val="24"/>
        </w:rPr>
      </w:pPr>
      <w:bookmarkStart w:id="89" w:name="_Toc9842521"/>
      <w:r w:rsidRPr="00A43C91">
        <w:rPr>
          <w:color w:val="auto"/>
          <w:szCs w:val="24"/>
        </w:rPr>
        <w:t>Performance of</w:t>
      </w:r>
      <w:r w:rsidR="0074125C" w:rsidRPr="00A43C91">
        <w:rPr>
          <w:color w:val="auto"/>
          <w:szCs w:val="24"/>
        </w:rPr>
        <w:t xml:space="preserve"> </w:t>
      </w:r>
      <w:r w:rsidR="0074125C" w:rsidRPr="0051213B">
        <w:rPr>
          <w:i w:val="0"/>
          <w:color w:val="auto"/>
          <w:szCs w:val="24"/>
        </w:rPr>
        <w:t>Proses Sertifikasi</w:t>
      </w:r>
      <w:bookmarkEnd w:id="89"/>
    </w:p>
    <w:p w14:paraId="168BCC09" w14:textId="77777777" w:rsidR="00E17711" w:rsidRPr="00A43C91" w:rsidRDefault="00E17711" w:rsidP="00E17711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0C1F315E" w14:textId="77777777" w:rsidR="00E17711" w:rsidRPr="00A43C91" w:rsidRDefault="00E17711" w:rsidP="00E17711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menangani akses data yang dilakukan oleh minimal 15 orang dalam satu waktu sekaligus.</w:t>
      </w:r>
    </w:p>
    <w:p w14:paraId="23B58A30" w14:textId="77777777" w:rsidR="00E17711" w:rsidRPr="00A43C91" w:rsidRDefault="00E17711" w:rsidP="00E17711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Capacity</w:t>
      </w:r>
    </w:p>
    <w:p w14:paraId="06831F45" w14:textId="77777777" w:rsidR="0074125C" w:rsidRPr="00A43C91" w:rsidRDefault="00E17711" w:rsidP="006D7B00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 xml:space="preserve">DBMS yang digunakan mampu untuk menampung sedikitnya 1 (satu) juta baris data pada </w:t>
      </w:r>
      <w:r>
        <w:rPr>
          <w:szCs w:val="24"/>
        </w:rPr>
        <w:t xml:space="preserve">yang berkaitan dengan </w:t>
      </w:r>
      <w:r w:rsidRPr="003C37D9">
        <w:rPr>
          <w:szCs w:val="24"/>
        </w:rPr>
        <w:t xml:space="preserve">proses </w:t>
      </w:r>
      <w:r w:rsidR="006D7B00">
        <w:rPr>
          <w:szCs w:val="24"/>
        </w:rPr>
        <w:t>sertifikasi</w:t>
      </w:r>
      <w:r w:rsidRPr="00A43C91">
        <w:rPr>
          <w:szCs w:val="24"/>
        </w:rPr>
        <w:t>.</w:t>
      </w:r>
    </w:p>
    <w:p w14:paraId="6F5346A5" w14:textId="77777777" w:rsidR="001B04F4" w:rsidRPr="00A43C91" w:rsidRDefault="001B04F4" w:rsidP="00A43C91">
      <w:pPr>
        <w:pStyle w:val="Heading3"/>
        <w:spacing w:before="0" w:after="0" w:line="360" w:lineRule="auto"/>
        <w:rPr>
          <w:color w:val="auto"/>
          <w:szCs w:val="24"/>
        </w:rPr>
      </w:pPr>
      <w:bookmarkStart w:id="90" w:name="_Toc9842522"/>
      <w:r w:rsidRPr="00A43C91">
        <w:rPr>
          <w:color w:val="auto"/>
          <w:szCs w:val="24"/>
        </w:rPr>
        <w:t>Performance of</w:t>
      </w:r>
      <w:r w:rsidR="005A45DB" w:rsidRPr="00A43C91">
        <w:rPr>
          <w:color w:val="auto"/>
          <w:szCs w:val="24"/>
        </w:rPr>
        <w:t xml:space="preserve"> </w:t>
      </w:r>
      <w:r w:rsidR="005A45DB" w:rsidRPr="001831A8">
        <w:rPr>
          <w:i w:val="0"/>
          <w:color w:val="auto"/>
          <w:szCs w:val="24"/>
        </w:rPr>
        <w:t>Proses Pencatatan Keluhan Pelanggan</w:t>
      </w:r>
      <w:bookmarkEnd w:id="90"/>
    </w:p>
    <w:p w14:paraId="68CA2B10" w14:textId="77777777" w:rsidR="001831A8" w:rsidRPr="00A43C91" w:rsidRDefault="001831A8" w:rsidP="001831A8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2EE30039" w14:textId="77777777" w:rsidR="001831A8" w:rsidRPr="00A43C91" w:rsidRDefault="001831A8" w:rsidP="001831A8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menangani akses data yang dilakukan oleh minimal 15 orang dalam satu waktu sekaligus.</w:t>
      </w:r>
    </w:p>
    <w:p w14:paraId="558C4467" w14:textId="77777777" w:rsidR="001831A8" w:rsidRPr="00A43C91" w:rsidRDefault="001831A8" w:rsidP="001831A8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lastRenderedPageBreak/>
        <w:t>Capacity</w:t>
      </w:r>
    </w:p>
    <w:p w14:paraId="0128F804" w14:textId="77777777" w:rsidR="001831A8" w:rsidRPr="00A43C91" w:rsidRDefault="001831A8" w:rsidP="001831A8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 xml:space="preserve">DBMS yang digunakan mampu untuk menampung sedikitnya 1 (satu) juta baris data pada </w:t>
      </w:r>
      <w:r>
        <w:rPr>
          <w:szCs w:val="24"/>
        </w:rPr>
        <w:t xml:space="preserve">yang berkaitan dengan </w:t>
      </w:r>
      <w:r w:rsidRPr="001831A8">
        <w:rPr>
          <w:szCs w:val="24"/>
        </w:rPr>
        <w:t>proses pencatatan keluhan pelanggan</w:t>
      </w:r>
      <w:r w:rsidRPr="00A43C91">
        <w:rPr>
          <w:szCs w:val="24"/>
        </w:rPr>
        <w:t>.</w:t>
      </w:r>
    </w:p>
    <w:p w14:paraId="1BBF67B4" w14:textId="77777777" w:rsidR="00D263BE" w:rsidRPr="00A43C91" w:rsidRDefault="00D263BE" w:rsidP="00A43C91">
      <w:pPr>
        <w:spacing w:line="360" w:lineRule="auto"/>
        <w:rPr>
          <w:szCs w:val="24"/>
        </w:rPr>
      </w:pPr>
    </w:p>
    <w:p w14:paraId="18FA2B5A" w14:textId="77777777" w:rsidR="00582C49" w:rsidRPr="00A43C91" w:rsidRDefault="00582C49" w:rsidP="00A43C91">
      <w:pPr>
        <w:pStyle w:val="Heading3"/>
        <w:spacing w:before="0" w:after="0" w:line="360" w:lineRule="auto"/>
        <w:rPr>
          <w:color w:val="auto"/>
          <w:szCs w:val="24"/>
        </w:rPr>
      </w:pPr>
      <w:bookmarkStart w:id="91" w:name="_Toc9842523"/>
      <w:r w:rsidRPr="00A43C91">
        <w:rPr>
          <w:color w:val="auto"/>
          <w:szCs w:val="24"/>
        </w:rPr>
        <w:t xml:space="preserve">Performance of </w:t>
      </w:r>
      <w:r w:rsidR="006B3C75" w:rsidRPr="008533E9">
        <w:rPr>
          <w:i w:val="0"/>
          <w:color w:val="auto"/>
          <w:szCs w:val="24"/>
        </w:rPr>
        <w:t>Proses Pembayaran</w:t>
      </w:r>
      <w:bookmarkEnd w:id="91"/>
    </w:p>
    <w:p w14:paraId="505DDB32" w14:textId="77777777" w:rsidR="008533E9" w:rsidRPr="00A43C91" w:rsidRDefault="008533E9" w:rsidP="008533E9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3BAEF7E6" w14:textId="77777777" w:rsidR="008533E9" w:rsidRPr="00A43C91" w:rsidRDefault="008533E9" w:rsidP="008533E9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menangani akses data yang dilakukan oleh minimal 15 orang dalam satu waktu sekaligus.</w:t>
      </w:r>
    </w:p>
    <w:p w14:paraId="426915E9" w14:textId="77777777" w:rsidR="008533E9" w:rsidRPr="00A43C91" w:rsidRDefault="008533E9" w:rsidP="008533E9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Capacity</w:t>
      </w:r>
    </w:p>
    <w:p w14:paraId="547A5FF0" w14:textId="77777777" w:rsidR="006B3C75" w:rsidRPr="00A43C91" w:rsidRDefault="008533E9" w:rsidP="008533E9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 xml:space="preserve">DBMS yang digunakan mampu untuk menampung sedikitnya 1 (satu) juta baris data pada </w:t>
      </w:r>
      <w:r>
        <w:rPr>
          <w:szCs w:val="24"/>
        </w:rPr>
        <w:t xml:space="preserve">yang berkaitan dengan </w:t>
      </w:r>
      <w:r w:rsidRPr="008533E9">
        <w:rPr>
          <w:szCs w:val="24"/>
        </w:rPr>
        <w:t>proses pembayaran</w:t>
      </w:r>
      <w:r w:rsidRPr="00A43C91">
        <w:rPr>
          <w:szCs w:val="24"/>
        </w:rPr>
        <w:t>.</w:t>
      </w:r>
    </w:p>
    <w:p w14:paraId="75BF6149" w14:textId="77777777" w:rsidR="00D5512D" w:rsidRPr="00A43C91" w:rsidRDefault="00D5512D" w:rsidP="00A43C91">
      <w:pPr>
        <w:pStyle w:val="Heading3"/>
        <w:spacing w:before="0" w:after="0" w:line="360" w:lineRule="auto"/>
        <w:rPr>
          <w:color w:val="auto"/>
          <w:szCs w:val="24"/>
        </w:rPr>
      </w:pPr>
      <w:bookmarkStart w:id="92" w:name="_Toc9842524"/>
      <w:r w:rsidRPr="00A43C91">
        <w:rPr>
          <w:color w:val="auto"/>
          <w:szCs w:val="24"/>
        </w:rPr>
        <w:t xml:space="preserve">Performance of </w:t>
      </w:r>
      <w:r w:rsidR="006B3C75" w:rsidRPr="00340B23">
        <w:rPr>
          <w:i w:val="0"/>
          <w:color w:val="auto"/>
          <w:szCs w:val="24"/>
        </w:rPr>
        <w:t>Proses Pembuatan Laporan</w:t>
      </w:r>
      <w:bookmarkEnd w:id="92"/>
    </w:p>
    <w:p w14:paraId="4A042B53" w14:textId="77777777" w:rsidR="00340B23" w:rsidRPr="00A43C91" w:rsidRDefault="00340B23" w:rsidP="00340B23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Response Time</w:t>
      </w:r>
    </w:p>
    <w:p w14:paraId="1CFEE818" w14:textId="77777777" w:rsidR="00340B23" w:rsidRPr="00A43C91" w:rsidRDefault="00340B23" w:rsidP="00340B23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>DBMS yang digunakan mampu menangani akses data yang dilakukan oleh minimal 15 orang dalam satu waktu sekaligus.</w:t>
      </w:r>
    </w:p>
    <w:p w14:paraId="7A1AAB7E" w14:textId="77777777" w:rsidR="00340B23" w:rsidRPr="00A43C91" w:rsidRDefault="00340B23" w:rsidP="00340B23">
      <w:pPr>
        <w:pStyle w:val="Heading4"/>
        <w:spacing w:before="0" w:after="0" w:line="360" w:lineRule="auto"/>
        <w:rPr>
          <w:color w:val="auto"/>
          <w:sz w:val="24"/>
          <w:szCs w:val="24"/>
        </w:rPr>
      </w:pPr>
      <w:r w:rsidRPr="00A43C91">
        <w:rPr>
          <w:color w:val="auto"/>
          <w:sz w:val="24"/>
          <w:szCs w:val="24"/>
        </w:rPr>
        <w:t>Capacity</w:t>
      </w:r>
    </w:p>
    <w:p w14:paraId="6C320B9D" w14:textId="77777777" w:rsidR="00340B23" w:rsidRPr="00A43C91" w:rsidRDefault="00340B23" w:rsidP="00340B23">
      <w:pPr>
        <w:spacing w:line="360" w:lineRule="auto"/>
        <w:ind w:left="720" w:firstLine="720"/>
        <w:rPr>
          <w:szCs w:val="24"/>
        </w:rPr>
      </w:pPr>
      <w:r w:rsidRPr="00A43C91">
        <w:rPr>
          <w:szCs w:val="24"/>
        </w:rPr>
        <w:t xml:space="preserve">DBMS yang digunakan mampu untuk menampung sedikitnya 1 (satu) juta baris data pada </w:t>
      </w:r>
      <w:r>
        <w:rPr>
          <w:szCs w:val="24"/>
        </w:rPr>
        <w:t xml:space="preserve">yang berkaitan </w:t>
      </w:r>
      <w:r w:rsidRPr="00340B23">
        <w:rPr>
          <w:szCs w:val="24"/>
        </w:rPr>
        <w:t>dengan proses pembuatan laporan.</w:t>
      </w:r>
    </w:p>
    <w:p w14:paraId="56F47634" w14:textId="77777777" w:rsidR="00DC0A98" w:rsidRDefault="00DC0A98">
      <w:pPr>
        <w:widowControl/>
        <w:spacing w:after="200" w:line="276" w:lineRule="auto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7B677F94" w14:textId="77777777" w:rsidR="00D5512D" w:rsidRPr="00DC0A98" w:rsidRDefault="000808B3" w:rsidP="000808B3">
      <w:pPr>
        <w:pStyle w:val="Heading1"/>
      </w:pPr>
      <w:bookmarkStart w:id="93" w:name="_Toc9842525"/>
      <w:r w:rsidRPr="00AD6C56">
        <w:rPr>
          <w:color w:val="auto"/>
        </w:rPr>
        <w:lastRenderedPageBreak/>
        <w:t>Lampiran</w:t>
      </w:r>
      <w:bookmarkStart w:id="94" w:name="_GoBack"/>
      <w:bookmarkEnd w:id="93"/>
      <w:bookmarkEnd w:id="94"/>
    </w:p>
    <w:p w14:paraId="4C965709" w14:textId="77777777" w:rsidR="002F75E2" w:rsidRPr="001707F2" w:rsidRDefault="002F75E2" w:rsidP="002F75E2">
      <w:pPr>
        <w:spacing w:line="480" w:lineRule="auto"/>
        <w:jc w:val="center"/>
        <w:rPr>
          <w:szCs w:val="24"/>
        </w:rPr>
      </w:pPr>
      <w:r w:rsidRPr="001707F2">
        <w:rPr>
          <w:b/>
          <w:sz w:val="28"/>
          <w:szCs w:val="24"/>
        </w:rPr>
        <w:t>Interview Outline I</w:t>
      </w:r>
    </w:p>
    <w:tbl>
      <w:tblPr>
        <w:tblStyle w:val="TableGrid"/>
        <w:tblW w:w="8519" w:type="dxa"/>
        <w:tblInd w:w="846" w:type="dxa"/>
        <w:tblLook w:val="04A0" w:firstRow="1" w:lastRow="0" w:firstColumn="1" w:lastColumn="0" w:noHBand="0" w:noVBand="1"/>
      </w:tblPr>
      <w:tblGrid>
        <w:gridCol w:w="337"/>
        <w:gridCol w:w="2923"/>
        <w:gridCol w:w="567"/>
        <w:gridCol w:w="2332"/>
        <w:gridCol w:w="78"/>
        <w:gridCol w:w="2282"/>
      </w:tblGrid>
      <w:tr w:rsidR="002F75E2" w:rsidRPr="001707F2" w14:paraId="10E63606" w14:textId="77777777" w:rsidTr="00DC0A98">
        <w:tc>
          <w:tcPr>
            <w:tcW w:w="3827" w:type="dxa"/>
            <w:gridSpan w:val="3"/>
          </w:tcPr>
          <w:p w14:paraId="3E95E14A" w14:textId="77777777" w:rsidR="002F75E2" w:rsidRPr="001707F2" w:rsidRDefault="002F75E2" w:rsidP="0059639A">
            <w:pPr>
              <w:rPr>
                <w:b/>
                <w:szCs w:val="24"/>
              </w:rPr>
            </w:pPr>
            <w:proofErr w:type="gramStart"/>
            <w:r w:rsidRPr="001707F2">
              <w:rPr>
                <w:b/>
                <w:szCs w:val="24"/>
              </w:rPr>
              <w:t>Narasumber :</w:t>
            </w:r>
            <w:proofErr w:type="gramEnd"/>
          </w:p>
          <w:p w14:paraId="16F0B8BD" w14:textId="77777777" w:rsidR="002F75E2" w:rsidRPr="00874A60" w:rsidRDefault="00752B16" w:rsidP="0059639A">
            <w:pPr>
              <w:rPr>
                <w:szCs w:val="24"/>
              </w:rPr>
            </w:pPr>
            <w:r>
              <w:rPr>
                <w:szCs w:val="24"/>
              </w:rPr>
              <w:t xml:space="preserve">Fatimah </w:t>
            </w:r>
            <w:proofErr w:type="gramStart"/>
            <w:r>
              <w:rPr>
                <w:szCs w:val="24"/>
              </w:rPr>
              <w:t>SE.,MM.</w:t>
            </w:r>
            <w:proofErr w:type="gramEnd"/>
          </w:p>
        </w:tc>
        <w:tc>
          <w:tcPr>
            <w:tcW w:w="4692" w:type="dxa"/>
            <w:gridSpan w:val="3"/>
          </w:tcPr>
          <w:p w14:paraId="2BEBF0DF" w14:textId="77777777" w:rsidR="002F75E2" w:rsidRPr="001707F2" w:rsidRDefault="002F75E2" w:rsidP="0059639A">
            <w:pPr>
              <w:rPr>
                <w:b/>
                <w:szCs w:val="24"/>
              </w:rPr>
            </w:pPr>
            <w:proofErr w:type="gramStart"/>
            <w:r w:rsidRPr="001707F2">
              <w:rPr>
                <w:b/>
                <w:szCs w:val="24"/>
              </w:rPr>
              <w:t>Interviewer :</w:t>
            </w:r>
            <w:proofErr w:type="gramEnd"/>
          </w:p>
          <w:p w14:paraId="1584560F" w14:textId="77777777" w:rsidR="002F75E2" w:rsidRPr="00874A60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Tri Puspa Rinjeni</w:t>
            </w:r>
            <w:r>
              <w:rPr>
                <w:szCs w:val="24"/>
              </w:rPr>
              <w:t>, Dini Adiarn</w:t>
            </w:r>
            <w:r w:rsidR="009667C8">
              <w:rPr>
                <w:szCs w:val="24"/>
              </w:rPr>
              <w:t>ita</w:t>
            </w:r>
          </w:p>
        </w:tc>
      </w:tr>
      <w:tr w:rsidR="002F75E2" w:rsidRPr="001707F2" w14:paraId="2195429F" w14:textId="77777777" w:rsidTr="00DC0A98">
        <w:tc>
          <w:tcPr>
            <w:tcW w:w="3827" w:type="dxa"/>
            <w:gridSpan w:val="3"/>
          </w:tcPr>
          <w:p w14:paraId="6AB33CF9" w14:textId="77777777" w:rsidR="002F75E2" w:rsidRPr="001707F2" w:rsidRDefault="002F75E2" w:rsidP="0059639A">
            <w:pPr>
              <w:rPr>
                <w:b/>
                <w:szCs w:val="24"/>
              </w:rPr>
            </w:pPr>
            <w:proofErr w:type="gramStart"/>
            <w:r w:rsidRPr="001707F2">
              <w:rPr>
                <w:b/>
                <w:szCs w:val="24"/>
              </w:rPr>
              <w:t>Lokasi :</w:t>
            </w:r>
            <w:proofErr w:type="gramEnd"/>
          </w:p>
          <w:p w14:paraId="79371085" w14:textId="77777777" w:rsidR="002F75E2" w:rsidRPr="001707F2" w:rsidRDefault="009667C8" w:rsidP="0059639A">
            <w:pPr>
              <w:rPr>
                <w:szCs w:val="24"/>
              </w:rPr>
            </w:pPr>
            <w:r>
              <w:rPr>
                <w:szCs w:val="24"/>
              </w:rPr>
              <w:t>Baristand Industri Surabaya</w:t>
            </w:r>
          </w:p>
        </w:tc>
        <w:tc>
          <w:tcPr>
            <w:tcW w:w="4692" w:type="dxa"/>
            <w:gridSpan w:val="3"/>
          </w:tcPr>
          <w:p w14:paraId="5081A604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Waktu appointment</w:t>
            </w:r>
          </w:p>
          <w:p w14:paraId="18CAD048" w14:textId="77777777" w:rsidR="002F75E2" w:rsidRPr="00874A60" w:rsidRDefault="002F75E2" w:rsidP="0059639A">
            <w:pPr>
              <w:rPr>
                <w:szCs w:val="24"/>
              </w:rPr>
            </w:pPr>
            <w:r w:rsidRPr="001707F2">
              <w:rPr>
                <w:b/>
                <w:szCs w:val="24"/>
              </w:rPr>
              <w:t xml:space="preserve">Tanggal </w:t>
            </w:r>
            <w:proofErr w:type="gramStart"/>
            <w:r w:rsidRPr="001707F2">
              <w:rPr>
                <w:b/>
                <w:szCs w:val="24"/>
              </w:rPr>
              <w:t xml:space="preserve">Wawancara </w:t>
            </w:r>
            <w:r w:rsidRPr="001707F2">
              <w:rPr>
                <w:szCs w:val="24"/>
              </w:rPr>
              <w:t>:</w:t>
            </w:r>
            <w:proofErr w:type="gramEnd"/>
            <w:r w:rsidRPr="001707F2">
              <w:rPr>
                <w:szCs w:val="24"/>
              </w:rPr>
              <w:t xml:space="preserve"> 0</w:t>
            </w:r>
            <w:r>
              <w:rPr>
                <w:szCs w:val="24"/>
              </w:rPr>
              <w:t>6 September 2018</w:t>
            </w:r>
          </w:p>
          <w:p w14:paraId="37A5120E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b/>
                <w:szCs w:val="24"/>
              </w:rPr>
              <w:t xml:space="preserve">Jam </w:t>
            </w:r>
            <w:proofErr w:type="gramStart"/>
            <w:r w:rsidRPr="001707F2">
              <w:rPr>
                <w:b/>
                <w:szCs w:val="24"/>
              </w:rPr>
              <w:t>Mulai</w:t>
            </w:r>
            <w:r w:rsidRPr="001707F2">
              <w:rPr>
                <w:szCs w:val="24"/>
              </w:rPr>
              <w:t xml:space="preserve"> :</w:t>
            </w:r>
            <w:proofErr w:type="gramEnd"/>
            <w:r w:rsidRPr="001707F2">
              <w:rPr>
                <w:szCs w:val="24"/>
              </w:rPr>
              <w:t xml:space="preserve"> </w:t>
            </w:r>
            <w:r>
              <w:rPr>
                <w:szCs w:val="24"/>
              </w:rPr>
              <w:t>13</w:t>
            </w:r>
            <w:r w:rsidRPr="001707F2">
              <w:rPr>
                <w:szCs w:val="24"/>
              </w:rPr>
              <w:t>.</w:t>
            </w:r>
            <w:r>
              <w:rPr>
                <w:szCs w:val="24"/>
              </w:rPr>
              <w:t>3</w:t>
            </w:r>
            <w:r w:rsidRPr="001707F2">
              <w:rPr>
                <w:szCs w:val="24"/>
              </w:rPr>
              <w:t>0</w:t>
            </w:r>
          </w:p>
          <w:p w14:paraId="52B269E4" w14:textId="77777777" w:rsidR="002F75E2" w:rsidRPr="00874A60" w:rsidRDefault="002F75E2" w:rsidP="0059639A">
            <w:pPr>
              <w:rPr>
                <w:szCs w:val="24"/>
              </w:rPr>
            </w:pPr>
            <w:r w:rsidRPr="001707F2">
              <w:rPr>
                <w:b/>
                <w:szCs w:val="24"/>
              </w:rPr>
              <w:t xml:space="preserve">Jam </w:t>
            </w:r>
            <w:proofErr w:type="gramStart"/>
            <w:r w:rsidRPr="001707F2">
              <w:rPr>
                <w:b/>
                <w:szCs w:val="24"/>
              </w:rPr>
              <w:t>Selesai</w:t>
            </w:r>
            <w:r w:rsidRPr="001707F2">
              <w:rPr>
                <w:szCs w:val="24"/>
              </w:rPr>
              <w:t xml:space="preserve"> :</w:t>
            </w:r>
            <w:proofErr w:type="gramEnd"/>
            <w:r w:rsidRPr="001707F2">
              <w:rPr>
                <w:szCs w:val="24"/>
              </w:rPr>
              <w:t xml:space="preserve"> </w:t>
            </w:r>
            <w:r>
              <w:rPr>
                <w:szCs w:val="24"/>
              </w:rPr>
              <w:t>15</w:t>
            </w:r>
            <w:r w:rsidRPr="001707F2">
              <w:rPr>
                <w:szCs w:val="24"/>
              </w:rPr>
              <w:t>.</w:t>
            </w:r>
            <w:r>
              <w:rPr>
                <w:szCs w:val="24"/>
              </w:rPr>
              <w:t>00</w:t>
            </w:r>
          </w:p>
        </w:tc>
      </w:tr>
      <w:tr w:rsidR="002F75E2" w:rsidRPr="001707F2" w14:paraId="2FAC9DC9" w14:textId="77777777" w:rsidTr="00DC0A98">
        <w:tc>
          <w:tcPr>
            <w:tcW w:w="3827" w:type="dxa"/>
            <w:gridSpan w:val="3"/>
          </w:tcPr>
          <w:p w14:paraId="76298BB9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 xml:space="preserve">Tujuan </w:t>
            </w:r>
            <w:proofErr w:type="gramStart"/>
            <w:r w:rsidRPr="001707F2">
              <w:rPr>
                <w:b/>
                <w:szCs w:val="24"/>
              </w:rPr>
              <w:t>Wawancara :</w:t>
            </w:r>
            <w:proofErr w:type="gramEnd"/>
          </w:p>
          <w:p w14:paraId="32E240BA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 xml:space="preserve">Memperoleh informasi dan data yang diperlukan untuk </w:t>
            </w:r>
            <w:r>
              <w:rPr>
                <w:szCs w:val="24"/>
              </w:rPr>
              <w:t>perancangan</w:t>
            </w:r>
            <w:r w:rsidRPr="001707F2">
              <w:rPr>
                <w:szCs w:val="24"/>
              </w:rPr>
              <w:t xml:space="preserve"> sistem </w:t>
            </w:r>
            <w:r>
              <w:rPr>
                <w:szCs w:val="24"/>
              </w:rPr>
              <w:t>yang dibutuhkan</w:t>
            </w:r>
            <w:r w:rsidRPr="001707F2">
              <w:rPr>
                <w:szCs w:val="24"/>
              </w:rPr>
              <w:t xml:space="preserve"> dan mengetahui permasalahn pada sistem yang dipakai</w:t>
            </w:r>
          </w:p>
        </w:tc>
        <w:tc>
          <w:tcPr>
            <w:tcW w:w="4692" w:type="dxa"/>
            <w:gridSpan w:val="3"/>
          </w:tcPr>
          <w:p w14:paraId="2CD9F79D" w14:textId="77777777" w:rsidR="002F75E2" w:rsidRPr="001707F2" w:rsidRDefault="002F75E2" w:rsidP="0059639A">
            <w:pPr>
              <w:rPr>
                <w:b/>
                <w:szCs w:val="24"/>
              </w:rPr>
            </w:pPr>
            <w:proofErr w:type="gramStart"/>
            <w:r w:rsidRPr="001707F2">
              <w:rPr>
                <w:b/>
                <w:szCs w:val="24"/>
              </w:rPr>
              <w:t>Pengingat :</w:t>
            </w:r>
            <w:proofErr w:type="gramEnd"/>
          </w:p>
          <w:p w14:paraId="40FD05EC" w14:textId="77777777" w:rsidR="002F75E2" w:rsidRPr="001707F2" w:rsidRDefault="002F75E2" w:rsidP="002F75E2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ind w:left="342"/>
              <w:jc w:val="left"/>
              <w:rPr>
                <w:szCs w:val="24"/>
              </w:rPr>
            </w:pPr>
            <w:r w:rsidRPr="001707F2">
              <w:rPr>
                <w:szCs w:val="24"/>
              </w:rPr>
              <w:t xml:space="preserve">Menanyakan hal-hal sesuai topik yang telah ditentukan yaitu </w:t>
            </w:r>
            <w:r>
              <w:rPr>
                <w:szCs w:val="24"/>
              </w:rPr>
              <w:t>profil perusahaan dan proses bisnis yang berjalan</w:t>
            </w:r>
          </w:p>
          <w:p w14:paraId="45D8F7F0" w14:textId="77777777" w:rsidR="002F75E2" w:rsidRPr="001707F2" w:rsidRDefault="002F75E2" w:rsidP="0059639A">
            <w:pPr>
              <w:rPr>
                <w:szCs w:val="24"/>
              </w:rPr>
            </w:pPr>
          </w:p>
        </w:tc>
      </w:tr>
      <w:tr w:rsidR="002F75E2" w:rsidRPr="001707F2" w14:paraId="634C15FF" w14:textId="77777777" w:rsidTr="00DC0A98">
        <w:tc>
          <w:tcPr>
            <w:tcW w:w="3827" w:type="dxa"/>
            <w:gridSpan w:val="3"/>
          </w:tcPr>
          <w:p w14:paraId="0C2DFB91" w14:textId="77777777" w:rsidR="002F75E2" w:rsidRPr="001707F2" w:rsidRDefault="002F75E2" w:rsidP="0059639A">
            <w:pPr>
              <w:rPr>
                <w:b/>
                <w:szCs w:val="24"/>
              </w:rPr>
            </w:pPr>
            <w:proofErr w:type="gramStart"/>
            <w:r w:rsidRPr="001707F2">
              <w:rPr>
                <w:b/>
                <w:szCs w:val="24"/>
              </w:rPr>
              <w:t>Agenda :</w:t>
            </w:r>
            <w:proofErr w:type="gramEnd"/>
          </w:p>
          <w:p w14:paraId="5B18B175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Perkenalan</w:t>
            </w:r>
          </w:p>
          <w:p w14:paraId="5D5CAFCB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Pendahuluan</w:t>
            </w:r>
          </w:p>
          <w:p w14:paraId="47D0D3DD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 xml:space="preserve">        Topik-topik yang dibahas</w:t>
            </w:r>
          </w:p>
          <w:p w14:paraId="315CAC50" w14:textId="77777777" w:rsidR="002F75E2" w:rsidRPr="001707F2" w:rsidRDefault="002F75E2" w:rsidP="0059639A">
            <w:pPr>
              <w:rPr>
                <w:szCs w:val="24"/>
              </w:rPr>
            </w:pPr>
          </w:p>
          <w:p w14:paraId="4B4B4989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Topik 1</w:t>
            </w:r>
          </w:p>
          <w:p w14:paraId="2250E9C2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 xml:space="preserve">        Sistem yang dipakai saat ini</w:t>
            </w:r>
          </w:p>
          <w:p w14:paraId="15247AEA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Topik 2</w:t>
            </w:r>
          </w:p>
          <w:p w14:paraId="338C28C4" w14:textId="77777777" w:rsidR="002F75E2" w:rsidRPr="001707F2" w:rsidRDefault="002F75E2" w:rsidP="0059639A">
            <w:pPr>
              <w:ind w:left="426" w:hanging="426"/>
              <w:rPr>
                <w:szCs w:val="24"/>
              </w:rPr>
            </w:pPr>
            <w:r w:rsidRPr="001707F2">
              <w:rPr>
                <w:szCs w:val="24"/>
              </w:rPr>
              <w:t xml:space="preserve">       Kendala sistem saat ini dan kebutuhan sistem yang baru</w:t>
            </w:r>
          </w:p>
          <w:p w14:paraId="2304C52A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Kesimpulan</w:t>
            </w:r>
          </w:p>
          <w:p w14:paraId="090CAD8F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Pertanyaan/masukan dari narasumber</w:t>
            </w:r>
          </w:p>
          <w:p w14:paraId="466AFD7F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Penutup</w:t>
            </w:r>
          </w:p>
        </w:tc>
        <w:tc>
          <w:tcPr>
            <w:tcW w:w="4692" w:type="dxa"/>
            <w:gridSpan w:val="3"/>
          </w:tcPr>
          <w:p w14:paraId="118BD3F8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 xml:space="preserve">Perkiraan </w:t>
            </w:r>
            <w:proofErr w:type="gramStart"/>
            <w:r w:rsidRPr="001707F2">
              <w:rPr>
                <w:b/>
                <w:szCs w:val="24"/>
              </w:rPr>
              <w:t>Waktu :</w:t>
            </w:r>
            <w:proofErr w:type="gramEnd"/>
          </w:p>
          <w:p w14:paraId="3C4F9AF9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1 menit</w:t>
            </w:r>
          </w:p>
          <w:p w14:paraId="54F9200B" w14:textId="77777777" w:rsidR="002F75E2" w:rsidRPr="001707F2" w:rsidRDefault="002F75E2" w:rsidP="0059639A">
            <w:pPr>
              <w:rPr>
                <w:szCs w:val="24"/>
              </w:rPr>
            </w:pPr>
          </w:p>
          <w:p w14:paraId="744F1AD0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1 menit</w:t>
            </w:r>
          </w:p>
          <w:p w14:paraId="19C48F15" w14:textId="77777777" w:rsidR="002F75E2" w:rsidRPr="001707F2" w:rsidRDefault="002F75E2" w:rsidP="0059639A">
            <w:pPr>
              <w:rPr>
                <w:szCs w:val="24"/>
              </w:rPr>
            </w:pPr>
          </w:p>
          <w:p w14:paraId="24B1D34D" w14:textId="77777777" w:rsidR="002F75E2" w:rsidRPr="001707F2" w:rsidRDefault="002F75E2" w:rsidP="0059639A">
            <w:pPr>
              <w:rPr>
                <w:szCs w:val="24"/>
              </w:rPr>
            </w:pPr>
          </w:p>
          <w:p w14:paraId="5503ED10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7 menit</w:t>
            </w:r>
          </w:p>
          <w:p w14:paraId="12AA7294" w14:textId="77777777" w:rsidR="002F75E2" w:rsidRPr="001707F2" w:rsidRDefault="002F75E2" w:rsidP="0059639A">
            <w:pPr>
              <w:rPr>
                <w:szCs w:val="24"/>
              </w:rPr>
            </w:pPr>
          </w:p>
          <w:p w14:paraId="2FFA6398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8 menit</w:t>
            </w:r>
          </w:p>
          <w:p w14:paraId="33CB912A" w14:textId="77777777" w:rsidR="002F75E2" w:rsidRPr="001707F2" w:rsidRDefault="002F75E2" w:rsidP="0059639A">
            <w:pPr>
              <w:rPr>
                <w:szCs w:val="24"/>
              </w:rPr>
            </w:pPr>
          </w:p>
          <w:p w14:paraId="238CD505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1 menit</w:t>
            </w:r>
          </w:p>
          <w:p w14:paraId="6CD4F5B5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1 menit</w:t>
            </w:r>
          </w:p>
          <w:p w14:paraId="40E3193D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1 menit</w:t>
            </w:r>
          </w:p>
        </w:tc>
      </w:tr>
      <w:tr w:rsidR="002F75E2" w:rsidRPr="001707F2" w14:paraId="626E22C9" w14:textId="77777777" w:rsidTr="00DC0A98">
        <w:tc>
          <w:tcPr>
            <w:tcW w:w="8519" w:type="dxa"/>
            <w:gridSpan w:val="6"/>
          </w:tcPr>
          <w:p w14:paraId="78F4B37F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Observasi secara umum:</w:t>
            </w:r>
          </w:p>
          <w:p w14:paraId="5E970380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Interviewer langsung membahas tentang pokok masalahnya. Narasumber tidak banyak memberikan masukan terhadap sistem yang akan dibangun.</w:t>
            </w:r>
          </w:p>
        </w:tc>
      </w:tr>
      <w:tr w:rsidR="002F75E2" w:rsidRPr="001707F2" w14:paraId="4B3B39A0" w14:textId="77777777" w:rsidTr="00DC0A98">
        <w:tc>
          <w:tcPr>
            <w:tcW w:w="8519" w:type="dxa"/>
            <w:gridSpan w:val="6"/>
          </w:tcPr>
          <w:p w14:paraId="36395854" w14:textId="77777777" w:rsidR="002F75E2" w:rsidRPr="001707F2" w:rsidRDefault="002F75E2" w:rsidP="0059639A">
            <w:pPr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 xml:space="preserve">Isu/Topik yang belum </w:t>
            </w:r>
            <w:proofErr w:type="gramStart"/>
            <w:r w:rsidRPr="001707F2">
              <w:rPr>
                <w:b/>
                <w:szCs w:val="24"/>
              </w:rPr>
              <w:t>terselesaikan :</w:t>
            </w:r>
            <w:proofErr w:type="gramEnd"/>
          </w:p>
          <w:p w14:paraId="50FE6A27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Proses peminjaman buku di program studi</w:t>
            </w:r>
          </w:p>
        </w:tc>
      </w:tr>
      <w:tr w:rsidR="002F75E2" w:rsidRPr="001707F2" w14:paraId="42D4E23E" w14:textId="77777777" w:rsidTr="00DC0A98">
        <w:tc>
          <w:tcPr>
            <w:tcW w:w="8519" w:type="dxa"/>
            <w:gridSpan w:val="6"/>
          </w:tcPr>
          <w:p w14:paraId="3A1E98B3" w14:textId="77777777" w:rsidR="002F75E2" w:rsidRPr="001707F2" w:rsidRDefault="002F75E2" w:rsidP="0059639A">
            <w:pPr>
              <w:jc w:val="center"/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Pertanyaan Detail</w:t>
            </w:r>
          </w:p>
        </w:tc>
      </w:tr>
      <w:tr w:rsidR="002F75E2" w:rsidRPr="001707F2" w14:paraId="4B00C7D7" w14:textId="77777777" w:rsidTr="00DC0A98">
        <w:tc>
          <w:tcPr>
            <w:tcW w:w="3260" w:type="dxa"/>
            <w:gridSpan w:val="2"/>
          </w:tcPr>
          <w:p w14:paraId="7BF84ED8" w14:textId="77777777" w:rsidR="002F75E2" w:rsidRPr="001707F2" w:rsidRDefault="002F75E2" w:rsidP="0059639A">
            <w:pPr>
              <w:jc w:val="center"/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Pertanyaan</w:t>
            </w:r>
          </w:p>
        </w:tc>
        <w:tc>
          <w:tcPr>
            <w:tcW w:w="2977" w:type="dxa"/>
            <w:gridSpan w:val="3"/>
          </w:tcPr>
          <w:p w14:paraId="7FF5AB00" w14:textId="77777777" w:rsidR="002F75E2" w:rsidRPr="001707F2" w:rsidRDefault="002F75E2" w:rsidP="0059639A">
            <w:pPr>
              <w:jc w:val="center"/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Jawaban</w:t>
            </w:r>
          </w:p>
        </w:tc>
        <w:tc>
          <w:tcPr>
            <w:tcW w:w="2282" w:type="dxa"/>
          </w:tcPr>
          <w:p w14:paraId="0EAE2CFE" w14:textId="77777777" w:rsidR="002F75E2" w:rsidRPr="001707F2" w:rsidRDefault="002F75E2" w:rsidP="0059639A">
            <w:pPr>
              <w:jc w:val="center"/>
              <w:rPr>
                <w:b/>
                <w:szCs w:val="24"/>
              </w:rPr>
            </w:pPr>
            <w:r w:rsidRPr="001707F2">
              <w:rPr>
                <w:b/>
                <w:szCs w:val="24"/>
              </w:rPr>
              <w:t>Observasi</w:t>
            </w:r>
          </w:p>
        </w:tc>
      </w:tr>
      <w:tr w:rsidR="002F75E2" w:rsidRPr="001707F2" w14:paraId="67C91D8A" w14:textId="77777777" w:rsidTr="00DC0A98">
        <w:tc>
          <w:tcPr>
            <w:tcW w:w="337" w:type="dxa"/>
            <w:vAlign w:val="center"/>
          </w:tcPr>
          <w:p w14:paraId="77FF6C74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1</w:t>
            </w:r>
          </w:p>
        </w:tc>
        <w:tc>
          <w:tcPr>
            <w:tcW w:w="2923" w:type="dxa"/>
            <w:vAlign w:val="center"/>
          </w:tcPr>
          <w:p w14:paraId="1CF086D1" w14:textId="77777777" w:rsidR="002F75E2" w:rsidRPr="001707F2" w:rsidRDefault="002F75E2" w:rsidP="0059639A">
            <w:pPr>
              <w:rPr>
                <w:szCs w:val="24"/>
              </w:rPr>
            </w:pPr>
            <w:r>
              <w:rPr>
                <w:szCs w:val="24"/>
              </w:rPr>
              <w:t>Di balai riset menangani jasa apa saja?</w:t>
            </w:r>
          </w:p>
        </w:tc>
        <w:tc>
          <w:tcPr>
            <w:tcW w:w="2899" w:type="dxa"/>
            <w:gridSpan w:val="2"/>
          </w:tcPr>
          <w:p w14:paraId="5270D053" w14:textId="77777777" w:rsidR="002F75E2" w:rsidRPr="001707F2" w:rsidRDefault="002F75E2" w:rsidP="0059639A">
            <w:pPr>
              <w:rPr>
                <w:szCs w:val="24"/>
              </w:rPr>
            </w:pPr>
          </w:p>
        </w:tc>
        <w:tc>
          <w:tcPr>
            <w:tcW w:w="2360" w:type="dxa"/>
            <w:gridSpan w:val="2"/>
          </w:tcPr>
          <w:p w14:paraId="4CF4D62B" w14:textId="77777777" w:rsidR="002F75E2" w:rsidRPr="001707F2" w:rsidRDefault="002F75E2" w:rsidP="0059639A">
            <w:pPr>
              <w:rPr>
                <w:szCs w:val="24"/>
              </w:rPr>
            </w:pPr>
          </w:p>
        </w:tc>
      </w:tr>
      <w:tr w:rsidR="002F75E2" w:rsidRPr="001707F2" w14:paraId="44AE6A2C" w14:textId="77777777" w:rsidTr="00DC0A98">
        <w:tc>
          <w:tcPr>
            <w:tcW w:w="337" w:type="dxa"/>
            <w:vAlign w:val="center"/>
          </w:tcPr>
          <w:p w14:paraId="297F22E2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2</w:t>
            </w:r>
          </w:p>
        </w:tc>
        <w:tc>
          <w:tcPr>
            <w:tcW w:w="2923" w:type="dxa"/>
            <w:vAlign w:val="center"/>
          </w:tcPr>
          <w:p w14:paraId="0D69F339" w14:textId="77777777" w:rsidR="002F75E2" w:rsidRPr="001707F2" w:rsidRDefault="002F75E2" w:rsidP="0059639A">
            <w:pPr>
              <w:rPr>
                <w:szCs w:val="24"/>
              </w:rPr>
            </w:pPr>
            <w:r>
              <w:rPr>
                <w:szCs w:val="24"/>
              </w:rPr>
              <w:t xml:space="preserve">Di baristan ada banyak proses, apakah sudah memakai system terkomputerisasi? </w:t>
            </w:r>
          </w:p>
        </w:tc>
        <w:tc>
          <w:tcPr>
            <w:tcW w:w="2899" w:type="dxa"/>
            <w:gridSpan w:val="2"/>
          </w:tcPr>
          <w:p w14:paraId="34A4913F" w14:textId="77777777" w:rsidR="002F75E2" w:rsidRPr="001707F2" w:rsidRDefault="002F75E2" w:rsidP="0059639A">
            <w:pPr>
              <w:rPr>
                <w:szCs w:val="24"/>
              </w:rPr>
            </w:pPr>
          </w:p>
        </w:tc>
        <w:tc>
          <w:tcPr>
            <w:tcW w:w="2360" w:type="dxa"/>
            <w:gridSpan w:val="2"/>
          </w:tcPr>
          <w:p w14:paraId="2864F8ED" w14:textId="77777777" w:rsidR="002F75E2" w:rsidRPr="001707F2" w:rsidRDefault="002F75E2" w:rsidP="0059639A">
            <w:pPr>
              <w:rPr>
                <w:szCs w:val="24"/>
              </w:rPr>
            </w:pPr>
          </w:p>
        </w:tc>
      </w:tr>
      <w:tr w:rsidR="002F75E2" w:rsidRPr="001707F2" w14:paraId="43E45BE2" w14:textId="77777777" w:rsidTr="00DC0A98">
        <w:tc>
          <w:tcPr>
            <w:tcW w:w="337" w:type="dxa"/>
            <w:vAlign w:val="center"/>
          </w:tcPr>
          <w:p w14:paraId="722BFE29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3</w:t>
            </w:r>
          </w:p>
        </w:tc>
        <w:tc>
          <w:tcPr>
            <w:tcW w:w="2923" w:type="dxa"/>
            <w:vAlign w:val="center"/>
          </w:tcPr>
          <w:p w14:paraId="1CC2657B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Apakah ada kendala</w:t>
            </w:r>
            <w:r>
              <w:rPr>
                <w:szCs w:val="24"/>
              </w:rPr>
              <w:t xml:space="preserve"> saat </w:t>
            </w:r>
            <w:r>
              <w:rPr>
                <w:szCs w:val="24"/>
              </w:rPr>
              <w:lastRenderedPageBreak/>
              <w:t>menjalankan tugas – tugas tersebut?</w:t>
            </w:r>
          </w:p>
        </w:tc>
        <w:tc>
          <w:tcPr>
            <w:tcW w:w="2899" w:type="dxa"/>
            <w:gridSpan w:val="2"/>
          </w:tcPr>
          <w:p w14:paraId="68BBD973" w14:textId="77777777" w:rsidR="002F75E2" w:rsidRPr="001707F2" w:rsidRDefault="002F75E2" w:rsidP="0059639A">
            <w:pPr>
              <w:rPr>
                <w:szCs w:val="24"/>
              </w:rPr>
            </w:pPr>
          </w:p>
        </w:tc>
        <w:tc>
          <w:tcPr>
            <w:tcW w:w="2360" w:type="dxa"/>
            <w:gridSpan w:val="2"/>
          </w:tcPr>
          <w:p w14:paraId="099212B5" w14:textId="77777777" w:rsidR="002F75E2" w:rsidRPr="001707F2" w:rsidRDefault="002F75E2" w:rsidP="0059639A">
            <w:pPr>
              <w:rPr>
                <w:szCs w:val="24"/>
              </w:rPr>
            </w:pPr>
          </w:p>
        </w:tc>
      </w:tr>
      <w:tr w:rsidR="002F75E2" w:rsidRPr="001707F2" w14:paraId="2E26E463" w14:textId="77777777" w:rsidTr="00DC0A98">
        <w:tc>
          <w:tcPr>
            <w:tcW w:w="337" w:type="dxa"/>
            <w:vAlign w:val="center"/>
          </w:tcPr>
          <w:p w14:paraId="2AA5B46F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4</w:t>
            </w:r>
          </w:p>
        </w:tc>
        <w:tc>
          <w:tcPr>
            <w:tcW w:w="2923" w:type="dxa"/>
            <w:vAlign w:val="center"/>
          </w:tcPr>
          <w:p w14:paraId="3207DD2B" w14:textId="77777777" w:rsidR="002F75E2" w:rsidRPr="001707F2" w:rsidRDefault="002F75E2" w:rsidP="0059639A">
            <w:pPr>
              <w:rPr>
                <w:szCs w:val="24"/>
              </w:rPr>
            </w:pPr>
            <w:r>
              <w:rPr>
                <w:szCs w:val="24"/>
              </w:rPr>
              <w:t>Bagaimana proses antrian di baristan?</w:t>
            </w:r>
          </w:p>
        </w:tc>
        <w:tc>
          <w:tcPr>
            <w:tcW w:w="2899" w:type="dxa"/>
            <w:gridSpan w:val="2"/>
          </w:tcPr>
          <w:p w14:paraId="72BC821A" w14:textId="77777777" w:rsidR="002F75E2" w:rsidRPr="001707F2" w:rsidRDefault="002F75E2" w:rsidP="0059639A">
            <w:pPr>
              <w:rPr>
                <w:szCs w:val="24"/>
              </w:rPr>
            </w:pPr>
          </w:p>
        </w:tc>
        <w:tc>
          <w:tcPr>
            <w:tcW w:w="2360" w:type="dxa"/>
            <w:gridSpan w:val="2"/>
          </w:tcPr>
          <w:p w14:paraId="44D80439" w14:textId="77777777" w:rsidR="002F75E2" w:rsidRPr="001707F2" w:rsidRDefault="002F75E2" w:rsidP="0059639A">
            <w:pPr>
              <w:rPr>
                <w:szCs w:val="24"/>
              </w:rPr>
            </w:pPr>
          </w:p>
        </w:tc>
      </w:tr>
      <w:tr w:rsidR="002F75E2" w:rsidRPr="001707F2" w14:paraId="089E89D6" w14:textId="77777777" w:rsidTr="00DC0A98">
        <w:tc>
          <w:tcPr>
            <w:tcW w:w="337" w:type="dxa"/>
            <w:vAlign w:val="center"/>
          </w:tcPr>
          <w:p w14:paraId="2514701A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5</w:t>
            </w:r>
          </w:p>
        </w:tc>
        <w:tc>
          <w:tcPr>
            <w:tcW w:w="2923" w:type="dxa"/>
            <w:vAlign w:val="center"/>
          </w:tcPr>
          <w:p w14:paraId="1C1D4986" w14:textId="77777777" w:rsidR="002F75E2" w:rsidRPr="001707F2" w:rsidRDefault="002F75E2" w:rsidP="0059639A">
            <w:pPr>
              <w:rPr>
                <w:szCs w:val="24"/>
              </w:rPr>
            </w:pPr>
            <w:r>
              <w:rPr>
                <w:szCs w:val="24"/>
              </w:rPr>
              <w:t xml:space="preserve">Di setiap hari ada berapa jumlah antrian? </w:t>
            </w:r>
          </w:p>
        </w:tc>
        <w:tc>
          <w:tcPr>
            <w:tcW w:w="2899" w:type="dxa"/>
            <w:gridSpan w:val="2"/>
          </w:tcPr>
          <w:p w14:paraId="2A9A5660" w14:textId="77777777" w:rsidR="002F75E2" w:rsidRPr="001707F2" w:rsidRDefault="002F75E2" w:rsidP="0059639A">
            <w:pPr>
              <w:rPr>
                <w:szCs w:val="24"/>
              </w:rPr>
            </w:pPr>
          </w:p>
        </w:tc>
        <w:tc>
          <w:tcPr>
            <w:tcW w:w="2360" w:type="dxa"/>
            <w:gridSpan w:val="2"/>
          </w:tcPr>
          <w:p w14:paraId="7DF0594B" w14:textId="77777777" w:rsidR="002F75E2" w:rsidRPr="001707F2" w:rsidRDefault="002F75E2" w:rsidP="0059639A">
            <w:pPr>
              <w:rPr>
                <w:szCs w:val="24"/>
              </w:rPr>
            </w:pPr>
          </w:p>
        </w:tc>
      </w:tr>
      <w:tr w:rsidR="002F75E2" w:rsidRPr="001707F2" w14:paraId="02EFEF3C" w14:textId="77777777" w:rsidTr="00DC0A98">
        <w:tc>
          <w:tcPr>
            <w:tcW w:w="337" w:type="dxa"/>
            <w:vAlign w:val="center"/>
          </w:tcPr>
          <w:p w14:paraId="451A8652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6</w:t>
            </w:r>
          </w:p>
        </w:tc>
        <w:tc>
          <w:tcPr>
            <w:tcW w:w="2923" w:type="dxa"/>
            <w:vAlign w:val="center"/>
          </w:tcPr>
          <w:p w14:paraId="259FDEBE" w14:textId="77777777" w:rsidR="002F75E2" w:rsidRPr="00F45FF6" w:rsidRDefault="002F75E2" w:rsidP="0059639A">
            <w:pPr>
              <w:rPr>
                <w:szCs w:val="24"/>
              </w:rPr>
            </w:pPr>
            <w:r>
              <w:rPr>
                <w:szCs w:val="24"/>
              </w:rPr>
              <w:t>Siapa saja yang berperan dalam mengatur antrian?</w:t>
            </w:r>
          </w:p>
        </w:tc>
        <w:tc>
          <w:tcPr>
            <w:tcW w:w="2899" w:type="dxa"/>
            <w:gridSpan w:val="2"/>
          </w:tcPr>
          <w:p w14:paraId="0130E888" w14:textId="77777777" w:rsidR="002F75E2" w:rsidRPr="001707F2" w:rsidRDefault="002F75E2" w:rsidP="0059639A">
            <w:pPr>
              <w:rPr>
                <w:szCs w:val="24"/>
              </w:rPr>
            </w:pPr>
          </w:p>
        </w:tc>
        <w:tc>
          <w:tcPr>
            <w:tcW w:w="2360" w:type="dxa"/>
            <w:gridSpan w:val="2"/>
          </w:tcPr>
          <w:p w14:paraId="4C556426" w14:textId="77777777" w:rsidR="002F75E2" w:rsidRPr="001707F2" w:rsidRDefault="002F75E2" w:rsidP="0059639A">
            <w:pPr>
              <w:rPr>
                <w:szCs w:val="24"/>
              </w:rPr>
            </w:pPr>
          </w:p>
        </w:tc>
      </w:tr>
      <w:tr w:rsidR="002F75E2" w:rsidRPr="001707F2" w14:paraId="2C793D44" w14:textId="77777777" w:rsidTr="00DC0A98">
        <w:tc>
          <w:tcPr>
            <w:tcW w:w="337" w:type="dxa"/>
            <w:vAlign w:val="center"/>
          </w:tcPr>
          <w:p w14:paraId="49B97F2D" w14:textId="77777777" w:rsidR="002F75E2" w:rsidRPr="001B7EE9" w:rsidRDefault="002F75E2" w:rsidP="0059639A">
            <w:pPr>
              <w:rPr>
                <w:szCs w:val="24"/>
              </w:rPr>
            </w:pPr>
            <w:r w:rsidRPr="001B7EE9">
              <w:rPr>
                <w:szCs w:val="24"/>
              </w:rPr>
              <w:t>7</w:t>
            </w:r>
          </w:p>
        </w:tc>
        <w:tc>
          <w:tcPr>
            <w:tcW w:w="2923" w:type="dxa"/>
            <w:vAlign w:val="center"/>
          </w:tcPr>
          <w:p w14:paraId="6C50CBE5" w14:textId="77777777" w:rsidR="002F75E2" w:rsidRPr="001B7EE9" w:rsidRDefault="002F75E2" w:rsidP="0059639A">
            <w:pPr>
              <w:rPr>
                <w:szCs w:val="24"/>
              </w:rPr>
            </w:pPr>
            <w:r w:rsidRPr="001B7EE9">
              <w:rPr>
                <w:szCs w:val="24"/>
              </w:rPr>
              <w:t>Apakah sudah ada solusi pada kendala tersebut?</w:t>
            </w:r>
          </w:p>
        </w:tc>
        <w:tc>
          <w:tcPr>
            <w:tcW w:w="2899" w:type="dxa"/>
            <w:gridSpan w:val="2"/>
          </w:tcPr>
          <w:p w14:paraId="72AB0C45" w14:textId="77777777" w:rsidR="002F75E2" w:rsidRPr="001707F2" w:rsidRDefault="002F75E2" w:rsidP="0059639A">
            <w:pPr>
              <w:rPr>
                <w:szCs w:val="24"/>
              </w:rPr>
            </w:pPr>
          </w:p>
        </w:tc>
        <w:tc>
          <w:tcPr>
            <w:tcW w:w="2360" w:type="dxa"/>
            <w:gridSpan w:val="2"/>
          </w:tcPr>
          <w:p w14:paraId="2702AB7A" w14:textId="77777777" w:rsidR="002F75E2" w:rsidRPr="001707F2" w:rsidRDefault="002F75E2" w:rsidP="0059639A">
            <w:pPr>
              <w:rPr>
                <w:szCs w:val="24"/>
              </w:rPr>
            </w:pPr>
          </w:p>
        </w:tc>
      </w:tr>
      <w:tr w:rsidR="002F75E2" w:rsidRPr="001707F2" w14:paraId="138FCCD4" w14:textId="77777777" w:rsidTr="00DC0A98">
        <w:tc>
          <w:tcPr>
            <w:tcW w:w="337" w:type="dxa"/>
            <w:vAlign w:val="center"/>
          </w:tcPr>
          <w:p w14:paraId="42301A4B" w14:textId="77777777" w:rsidR="002F75E2" w:rsidRPr="001707F2" w:rsidRDefault="002F75E2" w:rsidP="0059639A">
            <w:pPr>
              <w:rPr>
                <w:szCs w:val="24"/>
              </w:rPr>
            </w:pPr>
            <w:r w:rsidRPr="001707F2">
              <w:rPr>
                <w:szCs w:val="24"/>
              </w:rPr>
              <w:t>8</w:t>
            </w:r>
          </w:p>
        </w:tc>
        <w:tc>
          <w:tcPr>
            <w:tcW w:w="2923" w:type="dxa"/>
            <w:vAlign w:val="center"/>
          </w:tcPr>
          <w:p w14:paraId="4A6D78C0" w14:textId="77777777" w:rsidR="002F75E2" w:rsidRPr="001707F2" w:rsidRDefault="002F75E2" w:rsidP="0059639A">
            <w:pPr>
              <w:rPr>
                <w:szCs w:val="24"/>
              </w:rPr>
            </w:pPr>
            <w:r>
              <w:rPr>
                <w:szCs w:val="24"/>
              </w:rPr>
              <w:t>Seberapa membantu solusi tersebut untuk mengatasi kendala</w:t>
            </w:r>
            <w:r w:rsidR="0007062C">
              <w:rPr>
                <w:szCs w:val="24"/>
              </w:rPr>
              <w:t xml:space="preserve"> </w:t>
            </w:r>
            <w:r>
              <w:rPr>
                <w:szCs w:val="24"/>
              </w:rPr>
              <w:t>pada system antrian?</w:t>
            </w:r>
          </w:p>
        </w:tc>
        <w:tc>
          <w:tcPr>
            <w:tcW w:w="2899" w:type="dxa"/>
            <w:gridSpan w:val="2"/>
          </w:tcPr>
          <w:p w14:paraId="64BE3EDB" w14:textId="77777777" w:rsidR="002F75E2" w:rsidRPr="001707F2" w:rsidRDefault="002F75E2" w:rsidP="0059639A">
            <w:pPr>
              <w:rPr>
                <w:szCs w:val="24"/>
              </w:rPr>
            </w:pPr>
          </w:p>
        </w:tc>
        <w:tc>
          <w:tcPr>
            <w:tcW w:w="2360" w:type="dxa"/>
            <w:gridSpan w:val="2"/>
          </w:tcPr>
          <w:p w14:paraId="717E40FB" w14:textId="77777777" w:rsidR="002F75E2" w:rsidRPr="001707F2" w:rsidRDefault="002F75E2" w:rsidP="0059639A">
            <w:pPr>
              <w:rPr>
                <w:szCs w:val="24"/>
              </w:rPr>
            </w:pPr>
          </w:p>
        </w:tc>
      </w:tr>
    </w:tbl>
    <w:p w14:paraId="0EB1AD5F" w14:textId="77777777" w:rsidR="000808B3" w:rsidRPr="002F75E2" w:rsidRDefault="000808B3" w:rsidP="002F75E2">
      <w:pPr>
        <w:ind w:left="720"/>
        <w:rPr>
          <w:rFonts w:asciiTheme="minorHAnsi" w:hAnsiTheme="minorHAnsi" w:cstheme="minorHAnsi"/>
        </w:rPr>
      </w:pPr>
    </w:p>
    <w:bookmarkEnd w:id="45"/>
    <w:p w14:paraId="5154CC82" w14:textId="77777777" w:rsidR="000808B3" w:rsidRPr="00A8079F" w:rsidRDefault="000808B3" w:rsidP="000808B3">
      <w:pPr>
        <w:rPr>
          <w:rFonts w:asciiTheme="minorHAnsi" w:hAnsiTheme="minorHAnsi" w:cstheme="minorHAnsi"/>
        </w:rPr>
      </w:pPr>
    </w:p>
    <w:sectPr w:rsidR="000808B3" w:rsidRPr="00A8079F">
      <w:headerReference w:type="default" r:id="rId38"/>
      <w:footerReference w:type="default" r:id="rId3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6EC52B" w14:textId="77777777" w:rsidR="008F5A05" w:rsidRDefault="008F5A05" w:rsidP="00650307">
      <w:pPr>
        <w:spacing w:line="240" w:lineRule="auto"/>
      </w:pPr>
      <w:r>
        <w:separator/>
      </w:r>
    </w:p>
  </w:endnote>
  <w:endnote w:type="continuationSeparator" w:id="0">
    <w:p w14:paraId="7258623F" w14:textId="77777777" w:rsidR="008F5A05" w:rsidRDefault="008F5A05" w:rsidP="006503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C1AB16" w14:textId="77777777" w:rsidR="00BF3CE4" w:rsidRDefault="00BF3CE4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30CD3985" w14:textId="77777777" w:rsidR="00BF3CE4" w:rsidRDefault="00BF3CE4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48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BF3CE4" w:rsidRPr="0007062C" w14:paraId="4ED6D25C" w14:textId="77777777" w:rsidTr="00AA05EF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7F8B5848" w14:textId="77777777" w:rsidR="00BF3CE4" w:rsidRPr="0007062C" w:rsidRDefault="00BF3CE4" w:rsidP="009D7BFF">
          <w:pPr>
            <w:ind w:right="360"/>
          </w:pPr>
          <w:r w:rsidRPr="0007062C">
            <w:t xml:space="preserve">Confidential 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1FC6CDC0" w14:textId="77777777" w:rsidR="00BF3CE4" w:rsidRPr="0007062C" w:rsidRDefault="00BF3CE4" w:rsidP="009D7BFF">
          <w:pPr>
            <w:jc w:val="center"/>
          </w:pPr>
          <w:r w:rsidRPr="0007062C">
            <w:sym w:font="Symbol" w:char="F0D3"/>
          </w:r>
          <w:r w:rsidRPr="0007062C">
            <w:t xml:space="preserve"> [Explore Together], 2019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28D00183" w14:textId="77777777" w:rsidR="00BF3CE4" w:rsidRPr="0007062C" w:rsidRDefault="00BF3CE4" w:rsidP="009D7BFF">
          <w:pPr>
            <w:jc w:val="right"/>
          </w:pPr>
          <w:r w:rsidRPr="0007062C">
            <w:t xml:space="preserve">Page </w:t>
          </w:r>
          <w:r w:rsidRPr="0007062C">
            <w:rPr>
              <w:rStyle w:val="PageNumber"/>
            </w:rPr>
            <w:fldChar w:fldCharType="begin"/>
          </w:r>
          <w:r w:rsidRPr="0007062C">
            <w:rPr>
              <w:rStyle w:val="PageNumber"/>
            </w:rPr>
            <w:instrText xml:space="preserve"> PAGE </w:instrText>
          </w:r>
          <w:r w:rsidRPr="0007062C">
            <w:rPr>
              <w:rStyle w:val="PageNumber"/>
            </w:rPr>
            <w:fldChar w:fldCharType="separate"/>
          </w:r>
          <w:r w:rsidRPr="0007062C">
            <w:rPr>
              <w:rStyle w:val="PageNumber"/>
              <w:noProof/>
            </w:rPr>
            <w:t>8</w:t>
          </w:r>
          <w:r w:rsidRPr="0007062C">
            <w:rPr>
              <w:rStyle w:val="PageNumber"/>
            </w:rPr>
            <w:fldChar w:fldCharType="end"/>
          </w:r>
          <w:r w:rsidRPr="0007062C">
            <w:rPr>
              <w:rStyle w:val="PageNumber"/>
            </w:rPr>
            <w:t xml:space="preserve"> of </w:t>
          </w:r>
          <w:r w:rsidRPr="0007062C">
            <w:rPr>
              <w:rStyle w:val="PageNumber"/>
            </w:rPr>
            <w:fldChar w:fldCharType="begin"/>
          </w:r>
          <w:r w:rsidRPr="0007062C">
            <w:rPr>
              <w:rStyle w:val="PageNumber"/>
            </w:rPr>
            <w:instrText xml:space="preserve"> NUMPAGES  \* MERGEFORMAT </w:instrText>
          </w:r>
          <w:r w:rsidRPr="0007062C">
            <w:rPr>
              <w:rStyle w:val="PageNumber"/>
            </w:rPr>
            <w:fldChar w:fldCharType="separate"/>
          </w:r>
          <w:r w:rsidRPr="0007062C">
            <w:rPr>
              <w:rStyle w:val="PageNumber"/>
              <w:noProof/>
            </w:rPr>
            <w:t>8</w:t>
          </w:r>
          <w:r w:rsidRPr="0007062C">
            <w:rPr>
              <w:rStyle w:val="PageNumber"/>
            </w:rPr>
            <w:fldChar w:fldCharType="end"/>
          </w:r>
        </w:p>
      </w:tc>
    </w:tr>
  </w:tbl>
  <w:p w14:paraId="2250F01C" w14:textId="77777777" w:rsidR="00BF3CE4" w:rsidRPr="009D7BFF" w:rsidRDefault="00BF3CE4" w:rsidP="009D7BF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09D546" w14:textId="77777777" w:rsidR="008F5A05" w:rsidRDefault="008F5A05" w:rsidP="00650307">
      <w:pPr>
        <w:spacing w:line="240" w:lineRule="auto"/>
      </w:pPr>
      <w:r>
        <w:separator/>
      </w:r>
    </w:p>
  </w:footnote>
  <w:footnote w:type="continuationSeparator" w:id="0">
    <w:p w14:paraId="72AE2721" w14:textId="77777777" w:rsidR="008F5A05" w:rsidRDefault="008F5A05" w:rsidP="0065030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1EF704" w14:textId="77777777" w:rsidR="00BF3CE4" w:rsidRDefault="00BF3CE4" w:rsidP="00D21EE0">
    <w:pPr>
      <w:jc w:val="center"/>
    </w:pPr>
  </w:p>
  <w:p w14:paraId="1EF7455F" w14:textId="77777777" w:rsidR="00BF3CE4" w:rsidRDefault="00BF3CE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5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513"/>
      <w:gridCol w:w="3045"/>
    </w:tblGrid>
    <w:tr w:rsidR="00BF3CE4" w:rsidRPr="00E372BF" w14:paraId="22DC2AE0" w14:textId="77777777" w:rsidTr="00020D5D">
      <w:tc>
        <w:tcPr>
          <w:tcW w:w="6513" w:type="dxa"/>
        </w:tcPr>
        <w:p w14:paraId="2B3363A0" w14:textId="77777777" w:rsidR="00BF3CE4" w:rsidRPr="00F33263" w:rsidRDefault="00BF3CE4" w:rsidP="00DF2E95">
          <w:pPr>
            <w:rPr>
              <w:szCs w:val="24"/>
            </w:rPr>
          </w:pPr>
          <w:r w:rsidRPr="00C13EDD">
            <w:rPr>
              <w:color w:val="000000"/>
              <w:szCs w:val="24"/>
            </w:rPr>
            <w:t>Rancang Bangun Sistem Informasi Sertifikasi Dan Standardisasi Mutu Di Balai Riset Dan Standardisasi Industri Surabaya</w:t>
          </w:r>
        </w:p>
      </w:tc>
      <w:tc>
        <w:tcPr>
          <w:tcW w:w="3045" w:type="dxa"/>
        </w:tcPr>
        <w:p w14:paraId="6D81AD24" w14:textId="77777777" w:rsidR="00BF3CE4" w:rsidRPr="00E372BF" w:rsidRDefault="00BF3CE4" w:rsidP="00DF2E95">
          <w:pPr>
            <w:tabs>
              <w:tab w:val="left" w:pos="1135"/>
            </w:tabs>
            <w:spacing w:before="40"/>
            <w:ind w:right="68"/>
          </w:pPr>
          <w:r w:rsidRPr="00E372BF">
            <w:t xml:space="preserve">  Version: 1.0</w:t>
          </w:r>
        </w:p>
      </w:tc>
    </w:tr>
    <w:tr w:rsidR="00BF3CE4" w:rsidRPr="00E372BF" w14:paraId="74458EA3" w14:textId="77777777" w:rsidTr="00020D5D">
      <w:tc>
        <w:tcPr>
          <w:tcW w:w="6513" w:type="dxa"/>
        </w:tcPr>
        <w:p w14:paraId="7365A352" w14:textId="02359FE2" w:rsidR="00BF3CE4" w:rsidRPr="00E372BF" w:rsidRDefault="00BF3CE4" w:rsidP="00DF2E95">
          <w:r>
            <w:t>Software Requirement Specfication</w:t>
          </w:r>
          <w:r w:rsidRPr="00E372BF">
            <w:fldChar w:fldCharType="begin"/>
          </w:r>
          <w:r w:rsidRPr="00E372BF">
            <w:instrText xml:space="preserve"> TITLE  \* MERGEFORMAT </w:instrText>
          </w:r>
          <w:r w:rsidRPr="00E372BF">
            <w:fldChar w:fldCharType="end"/>
          </w:r>
        </w:p>
      </w:tc>
      <w:tc>
        <w:tcPr>
          <w:tcW w:w="3045" w:type="dxa"/>
        </w:tcPr>
        <w:p w14:paraId="1D3779BA" w14:textId="77777777" w:rsidR="00BF3CE4" w:rsidRPr="00E372BF" w:rsidRDefault="00BF3CE4" w:rsidP="00DF2E95">
          <w:r w:rsidRPr="00E372BF">
            <w:t xml:space="preserve">  Date:</w:t>
          </w:r>
          <w:r>
            <w:t>28</w:t>
          </w:r>
          <w:r w:rsidRPr="00E372BF">
            <w:t>-Mei-2019</w:t>
          </w:r>
        </w:p>
      </w:tc>
    </w:tr>
    <w:tr w:rsidR="00BF3CE4" w:rsidRPr="00E372BF" w14:paraId="1B05A0D4" w14:textId="77777777" w:rsidTr="00020D5D">
      <w:tc>
        <w:tcPr>
          <w:tcW w:w="9558" w:type="dxa"/>
          <w:gridSpan w:val="2"/>
        </w:tcPr>
        <w:p w14:paraId="2B7DFAA7" w14:textId="77777777" w:rsidR="00BF3CE4" w:rsidRPr="00E372BF" w:rsidRDefault="00BF3CE4" w:rsidP="00DF2E95">
          <w:r>
            <w:t>Software Requirement Specfication V1.0</w:t>
          </w:r>
          <w:r w:rsidRPr="00E372BF">
            <w:t>.docx</w:t>
          </w:r>
        </w:p>
      </w:tc>
    </w:tr>
  </w:tbl>
  <w:p w14:paraId="41F7956B" w14:textId="77777777" w:rsidR="00BF3CE4" w:rsidRDefault="00BF3CE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4A400A28"/>
    <w:lvl w:ilvl="0">
      <w:start w:val="1"/>
      <w:numFmt w:val="decimal"/>
      <w:pStyle w:val="Heading1"/>
      <w:lvlText w:val="%1."/>
      <w:legacy w:legacy="1" w:legacySpace="144" w:legacyIndent="0"/>
      <w:lvlJc w:val="left"/>
      <w:rPr>
        <w:color w:val="000000" w:themeColor="text1"/>
      </w:rPr>
    </w:lvl>
    <w:lvl w:ilvl="1">
      <w:start w:val="1"/>
      <w:numFmt w:val="decimal"/>
      <w:pStyle w:val="Heading2"/>
      <w:lvlText w:val="%1.%2"/>
      <w:legacy w:legacy="1" w:legacySpace="144" w:legacyIndent="0"/>
      <w:lvlJc w:val="left"/>
      <w:rPr>
        <w:color w:val="auto"/>
      </w:rPr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4572246"/>
    <w:multiLevelType w:val="hybridMultilevel"/>
    <w:tmpl w:val="24309B60"/>
    <w:lvl w:ilvl="0" w:tplc="0409000F">
      <w:start w:val="1"/>
      <w:numFmt w:val="decimal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05A24438"/>
    <w:multiLevelType w:val="hybridMultilevel"/>
    <w:tmpl w:val="D9DA4152"/>
    <w:lvl w:ilvl="0" w:tplc="0409000F">
      <w:start w:val="1"/>
      <w:numFmt w:val="decimal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 w15:restartNumberingAfterBreak="0">
    <w:nsid w:val="071A173D"/>
    <w:multiLevelType w:val="hybridMultilevel"/>
    <w:tmpl w:val="54FA8098"/>
    <w:lvl w:ilvl="0" w:tplc="CB60B6E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3D4AF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C4A150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0C7E7B17"/>
    <w:multiLevelType w:val="hybridMultilevel"/>
    <w:tmpl w:val="D60883D2"/>
    <w:lvl w:ilvl="0" w:tplc="ED9C22B6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 w15:restartNumberingAfterBreak="0">
    <w:nsid w:val="127F3F2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5AE7BF5"/>
    <w:multiLevelType w:val="hybridMultilevel"/>
    <w:tmpl w:val="5F049E8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B0D78CC"/>
    <w:multiLevelType w:val="hybridMultilevel"/>
    <w:tmpl w:val="25323C2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D992293"/>
    <w:multiLevelType w:val="hybridMultilevel"/>
    <w:tmpl w:val="A5FE79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EA55857"/>
    <w:multiLevelType w:val="hybridMultilevel"/>
    <w:tmpl w:val="51988AC6"/>
    <w:lvl w:ilvl="0" w:tplc="165E545A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2BC84288"/>
    <w:multiLevelType w:val="hybridMultilevel"/>
    <w:tmpl w:val="45BEE524"/>
    <w:lvl w:ilvl="0" w:tplc="04090019">
      <w:start w:val="1"/>
      <w:numFmt w:val="lowerLetter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357C1086"/>
    <w:multiLevelType w:val="hybridMultilevel"/>
    <w:tmpl w:val="D228C97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76729E9"/>
    <w:multiLevelType w:val="hybridMultilevel"/>
    <w:tmpl w:val="5B567A1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4290D7D"/>
    <w:multiLevelType w:val="hybridMultilevel"/>
    <w:tmpl w:val="475057FC"/>
    <w:lvl w:ilvl="0" w:tplc="0421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D526A2"/>
    <w:multiLevelType w:val="hybridMultilevel"/>
    <w:tmpl w:val="5B567A1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4E50157C"/>
    <w:multiLevelType w:val="hybridMultilevel"/>
    <w:tmpl w:val="D228C97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EB95286"/>
    <w:multiLevelType w:val="hybridMultilevel"/>
    <w:tmpl w:val="5F2C77F2"/>
    <w:lvl w:ilvl="0" w:tplc="C15454CA">
      <w:start w:val="1"/>
      <w:numFmt w:val="upperLetter"/>
      <w:lvlText w:val="%1."/>
      <w:lvlJc w:val="left"/>
      <w:pPr>
        <w:ind w:left="18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 w15:restartNumberingAfterBreak="0">
    <w:nsid w:val="5024336C"/>
    <w:multiLevelType w:val="hybridMultilevel"/>
    <w:tmpl w:val="E58E1FCE"/>
    <w:lvl w:ilvl="0" w:tplc="40A0C75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C7824F4"/>
    <w:multiLevelType w:val="hybridMultilevel"/>
    <w:tmpl w:val="255CB744"/>
    <w:lvl w:ilvl="0" w:tplc="154C80F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 w15:restartNumberingAfterBreak="0">
    <w:nsid w:val="606544A4"/>
    <w:multiLevelType w:val="hybridMultilevel"/>
    <w:tmpl w:val="2C9CBF00"/>
    <w:lvl w:ilvl="0" w:tplc="CB60B6E4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 w15:restartNumberingAfterBreak="0">
    <w:nsid w:val="6BE6194B"/>
    <w:multiLevelType w:val="hybridMultilevel"/>
    <w:tmpl w:val="25323C2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E5E6D55"/>
    <w:multiLevelType w:val="hybridMultilevel"/>
    <w:tmpl w:val="BFA0F34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4E96D2F"/>
    <w:multiLevelType w:val="hybridMultilevel"/>
    <w:tmpl w:val="EF367156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0"/>
  </w:num>
  <w:num w:numId="2">
    <w:abstractNumId w:val="7"/>
  </w:num>
  <w:num w:numId="3">
    <w:abstractNumId w:val="5"/>
  </w:num>
  <w:num w:numId="4">
    <w:abstractNumId w:val="4"/>
  </w:num>
  <w:num w:numId="5">
    <w:abstractNumId w:val="16"/>
  </w:num>
  <w:num w:numId="6">
    <w:abstractNumId w:val="14"/>
  </w:num>
  <w:num w:numId="7">
    <w:abstractNumId w:val="24"/>
  </w:num>
  <w:num w:numId="8">
    <w:abstractNumId w:val="23"/>
  </w:num>
  <w:num w:numId="9">
    <w:abstractNumId w:val="10"/>
  </w:num>
  <w:num w:numId="10">
    <w:abstractNumId w:val="17"/>
  </w:num>
  <w:num w:numId="11">
    <w:abstractNumId w:val="13"/>
  </w:num>
  <w:num w:numId="12">
    <w:abstractNumId w:val="18"/>
  </w:num>
  <w:num w:numId="13">
    <w:abstractNumId w:val="8"/>
  </w:num>
  <w:num w:numId="14">
    <w:abstractNumId w:val="9"/>
  </w:num>
  <w:num w:numId="15">
    <w:abstractNumId w:val="22"/>
  </w:num>
  <w:num w:numId="16">
    <w:abstractNumId w:val="1"/>
  </w:num>
  <w:num w:numId="17">
    <w:abstractNumId w:val="11"/>
  </w:num>
  <w:num w:numId="18">
    <w:abstractNumId w:val="21"/>
  </w:num>
  <w:num w:numId="19">
    <w:abstractNumId w:val="19"/>
  </w:num>
  <w:num w:numId="20">
    <w:abstractNumId w:val="12"/>
  </w:num>
  <w:num w:numId="21">
    <w:abstractNumId w:val="2"/>
  </w:num>
  <w:num w:numId="22">
    <w:abstractNumId w:val="3"/>
  </w:num>
  <w:num w:numId="23">
    <w:abstractNumId w:val="20"/>
  </w:num>
  <w:num w:numId="24">
    <w:abstractNumId w:val="15"/>
  </w:num>
  <w:num w:numId="2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1866"/>
    <w:rsid w:val="000015E6"/>
    <w:rsid w:val="000028A0"/>
    <w:rsid w:val="00002DED"/>
    <w:rsid w:val="0000348A"/>
    <w:rsid w:val="00003F3C"/>
    <w:rsid w:val="00010A90"/>
    <w:rsid w:val="00015418"/>
    <w:rsid w:val="00020D5D"/>
    <w:rsid w:val="0002246C"/>
    <w:rsid w:val="00023503"/>
    <w:rsid w:val="000238BE"/>
    <w:rsid w:val="00023D00"/>
    <w:rsid w:val="00032622"/>
    <w:rsid w:val="00032B01"/>
    <w:rsid w:val="00033DE6"/>
    <w:rsid w:val="00034E4E"/>
    <w:rsid w:val="0003582D"/>
    <w:rsid w:val="000363BF"/>
    <w:rsid w:val="000372AC"/>
    <w:rsid w:val="00042EE0"/>
    <w:rsid w:val="00046549"/>
    <w:rsid w:val="000468FF"/>
    <w:rsid w:val="00047070"/>
    <w:rsid w:val="000626CF"/>
    <w:rsid w:val="0006426A"/>
    <w:rsid w:val="00064288"/>
    <w:rsid w:val="000700D6"/>
    <w:rsid w:val="0007062C"/>
    <w:rsid w:val="000717C0"/>
    <w:rsid w:val="00072215"/>
    <w:rsid w:val="000731FF"/>
    <w:rsid w:val="00073D04"/>
    <w:rsid w:val="0007651B"/>
    <w:rsid w:val="00077D7D"/>
    <w:rsid w:val="000808B3"/>
    <w:rsid w:val="00080FA8"/>
    <w:rsid w:val="000836E1"/>
    <w:rsid w:val="00083A32"/>
    <w:rsid w:val="00084010"/>
    <w:rsid w:val="00096304"/>
    <w:rsid w:val="000A2244"/>
    <w:rsid w:val="000A2621"/>
    <w:rsid w:val="000A3F50"/>
    <w:rsid w:val="000A4A63"/>
    <w:rsid w:val="000A54CA"/>
    <w:rsid w:val="000A5C9D"/>
    <w:rsid w:val="000B15F0"/>
    <w:rsid w:val="000B1BD2"/>
    <w:rsid w:val="000C0373"/>
    <w:rsid w:val="000C1A02"/>
    <w:rsid w:val="000C1ACE"/>
    <w:rsid w:val="000C2D63"/>
    <w:rsid w:val="000C2F38"/>
    <w:rsid w:val="000C64E3"/>
    <w:rsid w:val="000D0348"/>
    <w:rsid w:val="000D03DF"/>
    <w:rsid w:val="000D0737"/>
    <w:rsid w:val="000D4EB1"/>
    <w:rsid w:val="000D6B04"/>
    <w:rsid w:val="000D7AC2"/>
    <w:rsid w:val="000E0966"/>
    <w:rsid w:val="000E19F5"/>
    <w:rsid w:val="000E2400"/>
    <w:rsid w:val="000E5CE3"/>
    <w:rsid w:val="000F3043"/>
    <w:rsid w:val="000F3137"/>
    <w:rsid w:val="000F61AA"/>
    <w:rsid w:val="000F69E2"/>
    <w:rsid w:val="00101CFD"/>
    <w:rsid w:val="00102445"/>
    <w:rsid w:val="00104861"/>
    <w:rsid w:val="00106AC5"/>
    <w:rsid w:val="00110ED3"/>
    <w:rsid w:val="0011505D"/>
    <w:rsid w:val="0011601D"/>
    <w:rsid w:val="0011672A"/>
    <w:rsid w:val="00120FE0"/>
    <w:rsid w:val="001214B5"/>
    <w:rsid w:val="00126D76"/>
    <w:rsid w:val="0013357B"/>
    <w:rsid w:val="00134162"/>
    <w:rsid w:val="0014148F"/>
    <w:rsid w:val="001419BD"/>
    <w:rsid w:val="00141EA1"/>
    <w:rsid w:val="00142CDD"/>
    <w:rsid w:val="001440B8"/>
    <w:rsid w:val="00144B5C"/>
    <w:rsid w:val="00145308"/>
    <w:rsid w:val="00147133"/>
    <w:rsid w:val="00152428"/>
    <w:rsid w:val="0015715C"/>
    <w:rsid w:val="00160EB5"/>
    <w:rsid w:val="0016288F"/>
    <w:rsid w:val="001631DD"/>
    <w:rsid w:val="001634B1"/>
    <w:rsid w:val="001652B1"/>
    <w:rsid w:val="001702E7"/>
    <w:rsid w:val="001737A3"/>
    <w:rsid w:val="00173D79"/>
    <w:rsid w:val="00174A10"/>
    <w:rsid w:val="00180254"/>
    <w:rsid w:val="001831A8"/>
    <w:rsid w:val="0018503E"/>
    <w:rsid w:val="001870D6"/>
    <w:rsid w:val="00194982"/>
    <w:rsid w:val="001973CB"/>
    <w:rsid w:val="001A05CE"/>
    <w:rsid w:val="001A1564"/>
    <w:rsid w:val="001A21B9"/>
    <w:rsid w:val="001A3367"/>
    <w:rsid w:val="001A453F"/>
    <w:rsid w:val="001A603F"/>
    <w:rsid w:val="001B04F4"/>
    <w:rsid w:val="001B3B34"/>
    <w:rsid w:val="001C093A"/>
    <w:rsid w:val="001C5100"/>
    <w:rsid w:val="001C5384"/>
    <w:rsid w:val="001C5650"/>
    <w:rsid w:val="001D0252"/>
    <w:rsid w:val="001D0439"/>
    <w:rsid w:val="001D19B9"/>
    <w:rsid w:val="001D1BD8"/>
    <w:rsid w:val="001D3BE6"/>
    <w:rsid w:val="001D4511"/>
    <w:rsid w:val="001E118F"/>
    <w:rsid w:val="001E16DE"/>
    <w:rsid w:val="001E1916"/>
    <w:rsid w:val="001E357C"/>
    <w:rsid w:val="001E3711"/>
    <w:rsid w:val="001E4AA8"/>
    <w:rsid w:val="001E4AED"/>
    <w:rsid w:val="001E6758"/>
    <w:rsid w:val="001E73A4"/>
    <w:rsid w:val="001F7631"/>
    <w:rsid w:val="00200031"/>
    <w:rsid w:val="002049A0"/>
    <w:rsid w:val="00205919"/>
    <w:rsid w:val="002103A0"/>
    <w:rsid w:val="00211DB9"/>
    <w:rsid w:val="00212648"/>
    <w:rsid w:val="00213D0F"/>
    <w:rsid w:val="00217188"/>
    <w:rsid w:val="002173AC"/>
    <w:rsid w:val="00225274"/>
    <w:rsid w:val="0022557C"/>
    <w:rsid w:val="00226AAC"/>
    <w:rsid w:val="00227304"/>
    <w:rsid w:val="00230EB4"/>
    <w:rsid w:val="00230EE0"/>
    <w:rsid w:val="00234582"/>
    <w:rsid w:val="00236B36"/>
    <w:rsid w:val="00236F1E"/>
    <w:rsid w:val="00240AEC"/>
    <w:rsid w:val="00242545"/>
    <w:rsid w:val="00245543"/>
    <w:rsid w:val="00247DEC"/>
    <w:rsid w:val="00250591"/>
    <w:rsid w:val="002508DB"/>
    <w:rsid w:val="00252248"/>
    <w:rsid w:val="00253608"/>
    <w:rsid w:val="0025370F"/>
    <w:rsid w:val="0025443F"/>
    <w:rsid w:val="00262831"/>
    <w:rsid w:val="00262CBF"/>
    <w:rsid w:val="00263EF8"/>
    <w:rsid w:val="0026426A"/>
    <w:rsid w:val="00266304"/>
    <w:rsid w:val="00277639"/>
    <w:rsid w:val="00281075"/>
    <w:rsid w:val="002811FB"/>
    <w:rsid w:val="00286421"/>
    <w:rsid w:val="00287631"/>
    <w:rsid w:val="002879AE"/>
    <w:rsid w:val="00287E48"/>
    <w:rsid w:val="00287EC7"/>
    <w:rsid w:val="0029138F"/>
    <w:rsid w:val="00292ACA"/>
    <w:rsid w:val="00294CB0"/>
    <w:rsid w:val="00297188"/>
    <w:rsid w:val="00297653"/>
    <w:rsid w:val="002A2F49"/>
    <w:rsid w:val="002A61DF"/>
    <w:rsid w:val="002A7E21"/>
    <w:rsid w:val="002B0BB9"/>
    <w:rsid w:val="002B0DFB"/>
    <w:rsid w:val="002B1412"/>
    <w:rsid w:val="002B2E0E"/>
    <w:rsid w:val="002C35E9"/>
    <w:rsid w:val="002C3D49"/>
    <w:rsid w:val="002C422B"/>
    <w:rsid w:val="002C6386"/>
    <w:rsid w:val="002D1313"/>
    <w:rsid w:val="002D2933"/>
    <w:rsid w:val="002D45F7"/>
    <w:rsid w:val="002E0372"/>
    <w:rsid w:val="002E11A0"/>
    <w:rsid w:val="002E3C96"/>
    <w:rsid w:val="002E568A"/>
    <w:rsid w:val="002E5C29"/>
    <w:rsid w:val="002F0FB4"/>
    <w:rsid w:val="002F3007"/>
    <w:rsid w:val="002F5326"/>
    <w:rsid w:val="002F75E2"/>
    <w:rsid w:val="002F77E9"/>
    <w:rsid w:val="002F7823"/>
    <w:rsid w:val="003025CA"/>
    <w:rsid w:val="00310B11"/>
    <w:rsid w:val="0031180D"/>
    <w:rsid w:val="00314BF9"/>
    <w:rsid w:val="00315402"/>
    <w:rsid w:val="003250E8"/>
    <w:rsid w:val="003261FE"/>
    <w:rsid w:val="00326E32"/>
    <w:rsid w:val="00327EC3"/>
    <w:rsid w:val="003300D9"/>
    <w:rsid w:val="00330279"/>
    <w:rsid w:val="00331D6D"/>
    <w:rsid w:val="0033542B"/>
    <w:rsid w:val="00335CF5"/>
    <w:rsid w:val="003361D4"/>
    <w:rsid w:val="0033761A"/>
    <w:rsid w:val="00340B23"/>
    <w:rsid w:val="0034203E"/>
    <w:rsid w:val="00343BFF"/>
    <w:rsid w:val="00344688"/>
    <w:rsid w:val="00345143"/>
    <w:rsid w:val="00347FFE"/>
    <w:rsid w:val="0035337E"/>
    <w:rsid w:val="00354F27"/>
    <w:rsid w:val="00356370"/>
    <w:rsid w:val="00364691"/>
    <w:rsid w:val="00371F06"/>
    <w:rsid w:val="003724B7"/>
    <w:rsid w:val="003725E4"/>
    <w:rsid w:val="00377A0D"/>
    <w:rsid w:val="00377AEB"/>
    <w:rsid w:val="0038093B"/>
    <w:rsid w:val="00381D44"/>
    <w:rsid w:val="003824C0"/>
    <w:rsid w:val="00383EE2"/>
    <w:rsid w:val="00384D6D"/>
    <w:rsid w:val="0039026A"/>
    <w:rsid w:val="0039133E"/>
    <w:rsid w:val="00391F76"/>
    <w:rsid w:val="00394AEE"/>
    <w:rsid w:val="00394EB9"/>
    <w:rsid w:val="00395FA2"/>
    <w:rsid w:val="00396325"/>
    <w:rsid w:val="003A1028"/>
    <w:rsid w:val="003A194F"/>
    <w:rsid w:val="003A1ED6"/>
    <w:rsid w:val="003A4234"/>
    <w:rsid w:val="003A5516"/>
    <w:rsid w:val="003A7156"/>
    <w:rsid w:val="003B36CA"/>
    <w:rsid w:val="003B4150"/>
    <w:rsid w:val="003B6026"/>
    <w:rsid w:val="003B63D6"/>
    <w:rsid w:val="003C2BC1"/>
    <w:rsid w:val="003C3363"/>
    <w:rsid w:val="003C37D9"/>
    <w:rsid w:val="003D1456"/>
    <w:rsid w:val="003D19B2"/>
    <w:rsid w:val="003D28C7"/>
    <w:rsid w:val="003D2C31"/>
    <w:rsid w:val="003D5E6A"/>
    <w:rsid w:val="003D6B7E"/>
    <w:rsid w:val="003E11B2"/>
    <w:rsid w:val="003E3805"/>
    <w:rsid w:val="003E52CF"/>
    <w:rsid w:val="003E56FB"/>
    <w:rsid w:val="003E6005"/>
    <w:rsid w:val="003F00F1"/>
    <w:rsid w:val="003F1BCC"/>
    <w:rsid w:val="003F2D7F"/>
    <w:rsid w:val="003F36F6"/>
    <w:rsid w:val="003F6497"/>
    <w:rsid w:val="0040659D"/>
    <w:rsid w:val="00406FC9"/>
    <w:rsid w:val="004072F8"/>
    <w:rsid w:val="0041073C"/>
    <w:rsid w:val="0041114D"/>
    <w:rsid w:val="00412258"/>
    <w:rsid w:val="00421C85"/>
    <w:rsid w:val="004222F9"/>
    <w:rsid w:val="00423580"/>
    <w:rsid w:val="00424AC7"/>
    <w:rsid w:val="00426A9D"/>
    <w:rsid w:val="004337E6"/>
    <w:rsid w:val="00434FE2"/>
    <w:rsid w:val="00435750"/>
    <w:rsid w:val="0043583E"/>
    <w:rsid w:val="0043610A"/>
    <w:rsid w:val="00440744"/>
    <w:rsid w:val="004407CD"/>
    <w:rsid w:val="00444DFA"/>
    <w:rsid w:val="0045095D"/>
    <w:rsid w:val="00450F23"/>
    <w:rsid w:val="004566F1"/>
    <w:rsid w:val="00462A1A"/>
    <w:rsid w:val="00464FFB"/>
    <w:rsid w:val="004677D2"/>
    <w:rsid w:val="00472AD8"/>
    <w:rsid w:val="004812D2"/>
    <w:rsid w:val="00481F04"/>
    <w:rsid w:val="00482A82"/>
    <w:rsid w:val="0048352F"/>
    <w:rsid w:val="004850DE"/>
    <w:rsid w:val="00485C2A"/>
    <w:rsid w:val="00486D71"/>
    <w:rsid w:val="004907EF"/>
    <w:rsid w:val="00492699"/>
    <w:rsid w:val="00497941"/>
    <w:rsid w:val="004A1363"/>
    <w:rsid w:val="004A1687"/>
    <w:rsid w:val="004A48AD"/>
    <w:rsid w:val="004B03BD"/>
    <w:rsid w:val="004B215B"/>
    <w:rsid w:val="004B216E"/>
    <w:rsid w:val="004B292D"/>
    <w:rsid w:val="004B43DE"/>
    <w:rsid w:val="004B4739"/>
    <w:rsid w:val="004B5618"/>
    <w:rsid w:val="004B62AE"/>
    <w:rsid w:val="004B7551"/>
    <w:rsid w:val="004B7A8B"/>
    <w:rsid w:val="004C0097"/>
    <w:rsid w:val="004C06BA"/>
    <w:rsid w:val="004C1B35"/>
    <w:rsid w:val="004C3485"/>
    <w:rsid w:val="004C3487"/>
    <w:rsid w:val="004C4151"/>
    <w:rsid w:val="004C5817"/>
    <w:rsid w:val="004C5854"/>
    <w:rsid w:val="004C5E91"/>
    <w:rsid w:val="004C5F0E"/>
    <w:rsid w:val="004C7512"/>
    <w:rsid w:val="004D66B3"/>
    <w:rsid w:val="004E1E10"/>
    <w:rsid w:val="004E31DB"/>
    <w:rsid w:val="004E3DD0"/>
    <w:rsid w:val="004F4DA1"/>
    <w:rsid w:val="004F4FCD"/>
    <w:rsid w:val="00502E4D"/>
    <w:rsid w:val="00503759"/>
    <w:rsid w:val="00505905"/>
    <w:rsid w:val="0050630B"/>
    <w:rsid w:val="00510AC0"/>
    <w:rsid w:val="00510D66"/>
    <w:rsid w:val="0051213B"/>
    <w:rsid w:val="00512C82"/>
    <w:rsid w:val="0051423A"/>
    <w:rsid w:val="00515557"/>
    <w:rsid w:val="005161EB"/>
    <w:rsid w:val="00521108"/>
    <w:rsid w:val="00521D23"/>
    <w:rsid w:val="00521E6C"/>
    <w:rsid w:val="005273D4"/>
    <w:rsid w:val="00531A7E"/>
    <w:rsid w:val="00532D05"/>
    <w:rsid w:val="0053499E"/>
    <w:rsid w:val="00536F5C"/>
    <w:rsid w:val="005379C8"/>
    <w:rsid w:val="00542B81"/>
    <w:rsid w:val="0054311A"/>
    <w:rsid w:val="005458AD"/>
    <w:rsid w:val="00550535"/>
    <w:rsid w:val="005517FA"/>
    <w:rsid w:val="0055346E"/>
    <w:rsid w:val="005555AF"/>
    <w:rsid w:val="0055613F"/>
    <w:rsid w:val="00564E65"/>
    <w:rsid w:val="00566DA0"/>
    <w:rsid w:val="0057229D"/>
    <w:rsid w:val="005727F8"/>
    <w:rsid w:val="00573D58"/>
    <w:rsid w:val="00574AB4"/>
    <w:rsid w:val="00575557"/>
    <w:rsid w:val="0058029E"/>
    <w:rsid w:val="00580705"/>
    <w:rsid w:val="00580DF5"/>
    <w:rsid w:val="00581026"/>
    <w:rsid w:val="005823C9"/>
    <w:rsid w:val="00582C49"/>
    <w:rsid w:val="0058435A"/>
    <w:rsid w:val="00585131"/>
    <w:rsid w:val="005853C4"/>
    <w:rsid w:val="00594A11"/>
    <w:rsid w:val="00595013"/>
    <w:rsid w:val="005955EF"/>
    <w:rsid w:val="00595B61"/>
    <w:rsid w:val="0059639A"/>
    <w:rsid w:val="0059710E"/>
    <w:rsid w:val="005A4228"/>
    <w:rsid w:val="005A45DB"/>
    <w:rsid w:val="005A4B30"/>
    <w:rsid w:val="005A4FA6"/>
    <w:rsid w:val="005A694B"/>
    <w:rsid w:val="005B55D2"/>
    <w:rsid w:val="005B6B3E"/>
    <w:rsid w:val="005C03F3"/>
    <w:rsid w:val="005C0FC0"/>
    <w:rsid w:val="005C4901"/>
    <w:rsid w:val="005C4B82"/>
    <w:rsid w:val="005C7BD4"/>
    <w:rsid w:val="005D07D9"/>
    <w:rsid w:val="005D19B0"/>
    <w:rsid w:val="005D1F7C"/>
    <w:rsid w:val="005D3ADB"/>
    <w:rsid w:val="005D3F1B"/>
    <w:rsid w:val="005D7DC8"/>
    <w:rsid w:val="005E114E"/>
    <w:rsid w:val="005E12A6"/>
    <w:rsid w:val="005E172D"/>
    <w:rsid w:val="005E1F44"/>
    <w:rsid w:val="005E3642"/>
    <w:rsid w:val="005E3B8D"/>
    <w:rsid w:val="005F34F6"/>
    <w:rsid w:val="005F35B6"/>
    <w:rsid w:val="0060297D"/>
    <w:rsid w:val="00603B4B"/>
    <w:rsid w:val="00603B66"/>
    <w:rsid w:val="00604810"/>
    <w:rsid w:val="00610A28"/>
    <w:rsid w:val="00613714"/>
    <w:rsid w:val="00613E2B"/>
    <w:rsid w:val="00615800"/>
    <w:rsid w:val="006159B1"/>
    <w:rsid w:val="0061773E"/>
    <w:rsid w:val="00617FAB"/>
    <w:rsid w:val="00621669"/>
    <w:rsid w:val="00621A94"/>
    <w:rsid w:val="006235A1"/>
    <w:rsid w:val="00623631"/>
    <w:rsid w:val="00625EDD"/>
    <w:rsid w:val="006261EA"/>
    <w:rsid w:val="00627CBE"/>
    <w:rsid w:val="006301CD"/>
    <w:rsid w:val="00631D00"/>
    <w:rsid w:val="00637057"/>
    <w:rsid w:val="006376F1"/>
    <w:rsid w:val="00640E61"/>
    <w:rsid w:val="006446A8"/>
    <w:rsid w:val="00647481"/>
    <w:rsid w:val="00647727"/>
    <w:rsid w:val="00650307"/>
    <w:rsid w:val="006504DF"/>
    <w:rsid w:val="006516B1"/>
    <w:rsid w:val="00651C86"/>
    <w:rsid w:val="00656775"/>
    <w:rsid w:val="00657C3E"/>
    <w:rsid w:val="00657D56"/>
    <w:rsid w:val="00660A2D"/>
    <w:rsid w:val="006640E4"/>
    <w:rsid w:val="006668F9"/>
    <w:rsid w:val="00666EDB"/>
    <w:rsid w:val="0067165B"/>
    <w:rsid w:val="00673BFE"/>
    <w:rsid w:val="006741C4"/>
    <w:rsid w:val="00676CDD"/>
    <w:rsid w:val="00677611"/>
    <w:rsid w:val="00677E7B"/>
    <w:rsid w:val="00683980"/>
    <w:rsid w:val="00683A3F"/>
    <w:rsid w:val="0068402D"/>
    <w:rsid w:val="00684298"/>
    <w:rsid w:val="00686AE7"/>
    <w:rsid w:val="0068776A"/>
    <w:rsid w:val="00690ACE"/>
    <w:rsid w:val="006962ED"/>
    <w:rsid w:val="0069684D"/>
    <w:rsid w:val="00696C9D"/>
    <w:rsid w:val="006A03AC"/>
    <w:rsid w:val="006A60EB"/>
    <w:rsid w:val="006B23EE"/>
    <w:rsid w:val="006B381E"/>
    <w:rsid w:val="006B3C75"/>
    <w:rsid w:val="006C6F30"/>
    <w:rsid w:val="006D042F"/>
    <w:rsid w:val="006D5F89"/>
    <w:rsid w:val="006D7B00"/>
    <w:rsid w:val="006E0AD2"/>
    <w:rsid w:val="006E0C88"/>
    <w:rsid w:val="006E165A"/>
    <w:rsid w:val="006E2B2A"/>
    <w:rsid w:val="006E2B4C"/>
    <w:rsid w:val="006E3053"/>
    <w:rsid w:val="006E40F1"/>
    <w:rsid w:val="006E5785"/>
    <w:rsid w:val="006F05B7"/>
    <w:rsid w:val="006F2753"/>
    <w:rsid w:val="006F27DB"/>
    <w:rsid w:val="006F28D9"/>
    <w:rsid w:val="006F2A23"/>
    <w:rsid w:val="006F3F5E"/>
    <w:rsid w:val="006F48B4"/>
    <w:rsid w:val="006F4EE4"/>
    <w:rsid w:val="006F7570"/>
    <w:rsid w:val="007009D6"/>
    <w:rsid w:val="00703F80"/>
    <w:rsid w:val="0070578B"/>
    <w:rsid w:val="0071096F"/>
    <w:rsid w:val="007109DF"/>
    <w:rsid w:val="00712759"/>
    <w:rsid w:val="0071668B"/>
    <w:rsid w:val="00716EB6"/>
    <w:rsid w:val="00717E94"/>
    <w:rsid w:val="00721A89"/>
    <w:rsid w:val="0072314D"/>
    <w:rsid w:val="00723EC3"/>
    <w:rsid w:val="007250EE"/>
    <w:rsid w:val="0072718D"/>
    <w:rsid w:val="00727DA6"/>
    <w:rsid w:val="00730D35"/>
    <w:rsid w:val="00731A86"/>
    <w:rsid w:val="00733BAC"/>
    <w:rsid w:val="00735F08"/>
    <w:rsid w:val="00737F39"/>
    <w:rsid w:val="0074125C"/>
    <w:rsid w:val="007416AA"/>
    <w:rsid w:val="007472BB"/>
    <w:rsid w:val="007529FF"/>
    <w:rsid w:val="00752B16"/>
    <w:rsid w:val="007533CC"/>
    <w:rsid w:val="007579FC"/>
    <w:rsid w:val="0076082D"/>
    <w:rsid w:val="007661B4"/>
    <w:rsid w:val="007661C0"/>
    <w:rsid w:val="00766A1C"/>
    <w:rsid w:val="0077089D"/>
    <w:rsid w:val="0077224A"/>
    <w:rsid w:val="00773121"/>
    <w:rsid w:val="00773F59"/>
    <w:rsid w:val="00775531"/>
    <w:rsid w:val="0078184C"/>
    <w:rsid w:val="00782BDD"/>
    <w:rsid w:val="0078354A"/>
    <w:rsid w:val="00783BC6"/>
    <w:rsid w:val="00783E5D"/>
    <w:rsid w:val="00785596"/>
    <w:rsid w:val="00787CA3"/>
    <w:rsid w:val="00794B59"/>
    <w:rsid w:val="00794DFC"/>
    <w:rsid w:val="007A6026"/>
    <w:rsid w:val="007A634C"/>
    <w:rsid w:val="007B1736"/>
    <w:rsid w:val="007B2222"/>
    <w:rsid w:val="007B565C"/>
    <w:rsid w:val="007C2C80"/>
    <w:rsid w:val="007C36B8"/>
    <w:rsid w:val="007C5596"/>
    <w:rsid w:val="007C7E42"/>
    <w:rsid w:val="007D007E"/>
    <w:rsid w:val="007D13B2"/>
    <w:rsid w:val="007D2CEA"/>
    <w:rsid w:val="007E03F0"/>
    <w:rsid w:val="007E24E5"/>
    <w:rsid w:val="007F0F86"/>
    <w:rsid w:val="007F49B2"/>
    <w:rsid w:val="007F5041"/>
    <w:rsid w:val="007F53E9"/>
    <w:rsid w:val="0080190B"/>
    <w:rsid w:val="0080384E"/>
    <w:rsid w:val="00806595"/>
    <w:rsid w:val="008066B2"/>
    <w:rsid w:val="00806FAF"/>
    <w:rsid w:val="00813EBB"/>
    <w:rsid w:val="008151B3"/>
    <w:rsid w:val="008227C2"/>
    <w:rsid w:val="00822D39"/>
    <w:rsid w:val="00827287"/>
    <w:rsid w:val="00831A8E"/>
    <w:rsid w:val="00832E56"/>
    <w:rsid w:val="008344E6"/>
    <w:rsid w:val="008370F0"/>
    <w:rsid w:val="00841320"/>
    <w:rsid w:val="00841E9F"/>
    <w:rsid w:val="00842E26"/>
    <w:rsid w:val="008457BA"/>
    <w:rsid w:val="008459BA"/>
    <w:rsid w:val="00846916"/>
    <w:rsid w:val="00847DDC"/>
    <w:rsid w:val="00850E4F"/>
    <w:rsid w:val="008520B2"/>
    <w:rsid w:val="008533E9"/>
    <w:rsid w:val="00856265"/>
    <w:rsid w:val="0085696C"/>
    <w:rsid w:val="008621DA"/>
    <w:rsid w:val="00870303"/>
    <w:rsid w:val="00874E5B"/>
    <w:rsid w:val="00884676"/>
    <w:rsid w:val="0089674A"/>
    <w:rsid w:val="00896D26"/>
    <w:rsid w:val="008974FC"/>
    <w:rsid w:val="008A0B0E"/>
    <w:rsid w:val="008A0EA6"/>
    <w:rsid w:val="008A2B15"/>
    <w:rsid w:val="008A3875"/>
    <w:rsid w:val="008A3FB4"/>
    <w:rsid w:val="008B16C1"/>
    <w:rsid w:val="008B208B"/>
    <w:rsid w:val="008B4B32"/>
    <w:rsid w:val="008C7266"/>
    <w:rsid w:val="008C7469"/>
    <w:rsid w:val="008C7672"/>
    <w:rsid w:val="008D2F3F"/>
    <w:rsid w:val="008D34AD"/>
    <w:rsid w:val="008D4F88"/>
    <w:rsid w:val="008E49A5"/>
    <w:rsid w:val="008E4B72"/>
    <w:rsid w:val="008F5A05"/>
    <w:rsid w:val="009130FD"/>
    <w:rsid w:val="00913F12"/>
    <w:rsid w:val="00914CFA"/>
    <w:rsid w:val="00914EAD"/>
    <w:rsid w:val="009170EC"/>
    <w:rsid w:val="00921798"/>
    <w:rsid w:val="00923893"/>
    <w:rsid w:val="009261FC"/>
    <w:rsid w:val="00926670"/>
    <w:rsid w:val="00926736"/>
    <w:rsid w:val="00930D50"/>
    <w:rsid w:val="00933890"/>
    <w:rsid w:val="00934D84"/>
    <w:rsid w:val="00936415"/>
    <w:rsid w:val="00940B59"/>
    <w:rsid w:val="00945D7E"/>
    <w:rsid w:val="009505F5"/>
    <w:rsid w:val="00952298"/>
    <w:rsid w:val="009542BB"/>
    <w:rsid w:val="00956084"/>
    <w:rsid w:val="00957B92"/>
    <w:rsid w:val="00962EB8"/>
    <w:rsid w:val="009667C8"/>
    <w:rsid w:val="0097272D"/>
    <w:rsid w:val="00975980"/>
    <w:rsid w:val="00981B79"/>
    <w:rsid w:val="009828BE"/>
    <w:rsid w:val="00987140"/>
    <w:rsid w:val="0098789C"/>
    <w:rsid w:val="009901A2"/>
    <w:rsid w:val="00991797"/>
    <w:rsid w:val="009926F0"/>
    <w:rsid w:val="009959FB"/>
    <w:rsid w:val="009A0902"/>
    <w:rsid w:val="009A6949"/>
    <w:rsid w:val="009B3D58"/>
    <w:rsid w:val="009C08C8"/>
    <w:rsid w:val="009C33C1"/>
    <w:rsid w:val="009C38E8"/>
    <w:rsid w:val="009D0AC4"/>
    <w:rsid w:val="009D124B"/>
    <w:rsid w:val="009D2B11"/>
    <w:rsid w:val="009D58A8"/>
    <w:rsid w:val="009D7BFF"/>
    <w:rsid w:val="009E1028"/>
    <w:rsid w:val="009F1A55"/>
    <w:rsid w:val="009F1BCB"/>
    <w:rsid w:val="009F2148"/>
    <w:rsid w:val="009F5527"/>
    <w:rsid w:val="009F59DF"/>
    <w:rsid w:val="009F5B2D"/>
    <w:rsid w:val="009F6648"/>
    <w:rsid w:val="009F68FD"/>
    <w:rsid w:val="00A01457"/>
    <w:rsid w:val="00A02193"/>
    <w:rsid w:val="00A02544"/>
    <w:rsid w:val="00A02A91"/>
    <w:rsid w:val="00A07BAB"/>
    <w:rsid w:val="00A10D79"/>
    <w:rsid w:val="00A11866"/>
    <w:rsid w:val="00A14433"/>
    <w:rsid w:val="00A14902"/>
    <w:rsid w:val="00A16B18"/>
    <w:rsid w:val="00A260BF"/>
    <w:rsid w:val="00A275F6"/>
    <w:rsid w:val="00A30BE7"/>
    <w:rsid w:val="00A31AE5"/>
    <w:rsid w:val="00A32B7B"/>
    <w:rsid w:val="00A3468D"/>
    <w:rsid w:val="00A42671"/>
    <w:rsid w:val="00A43C91"/>
    <w:rsid w:val="00A44835"/>
    <w:rsid w:val="00A53918"/>
    <w:rsid w:val="00A546FD"/>
    <w:rsid w:val="00A56AF9"/>
    <w:rsid w:val="00A57B17"/>
    <w:rsid w:val="00A62F80"/>
    <w:rsid w:val="00A63C75"/>
    <w:rsid w:val="00A65170"/>
    <w:rsid w:val="00A67AE4"/>
    <w:rsid w:val="00A70286"/>
    <w:rsid w:val="00A71696"/>
    <w:rsid w:val="00A7778C"/>
    <w:rsid w:val="00A8079F"/>
    <w:rsid w:val="00A827EB"/>
    <w:rsid w:val="00A85F13"/>
    <w:rsid w:val="00A931C1"/>
    <w:rsid w:val="00A96851"/>
    <w:rsid w:val="00AA05EF"/>
    <w:rsid w:val="00AA0A35"/>
    <w:rsid w:val="00AA29E6"/>
    <w:rsid w:val="00AA3B15"/>
    <w:rsid w:val="00AA7333"/>
    <w:rsid w:val="00AB12AB"/>
    <w:rsid w:val="00AB1BA2"/>
    <w:rsid w:val="00AB341E"/>
    <w:rsid w:val="00AB455C"/>
    <w:rsid w:val="00AB7B5E"/>
    <w:rsid w:val="00AC01C2"/>
    <w:rsid w:val="00AC054E"/>
    <w:rsid w:val="00AC138B"/>
    <w:rsid w:val="00AC1C9A"/>
    <w:rsid w:val="00AC21C2"/>
    <w:rsid w:val="00AC3A52"/>
    <w:rsid w:val="00AC6A36"/>
    <w:rsid w:val="00AD10DE"/>
    <w:rsid w:val="00AD4ADE"/>
    <w:rsid w:val="00AD5680"/>
    <w:rsid w:val="00AD6C56"/>
    <w:rsid w:val="00AE3482"/>
    <w:rsid w:val="00AE6077"/>
    <w:rsid w:val="00AE74BE"/>
    <w:rsid w:val="00AE7994"/>
    <w:rsid w:val="00AF3C6B"/>
    <w:rsid w:val="00AF3DCF"/>
    <w:rsid w:val="00AF7124"/>
    <w:rsid w:val="00AF71A8"/>
    <w:rsid w:val="00AF738A"/>
    <w:rsid w:val="00B011BD"/>
    <w:rsid w:val="00B05552"/>
    <w:rsid w:val="00B07175"/>
    <w:rsid w:val="00B07678"/>
    <w:rsid w:val="00B11056"/>
    <w:rsid w:val="00B11880"/>
    <w:rsid w:val="00B12C62"/>
    <w:rsid w:val="00B14DAF"/>
    <w:rsid w:val="00B20D00"/>
    <w:rsid w:val="00B237D1"/>
    <w:rsid w:val="00B31870"/>
    <w:rsid w:val="00B31F55"/>
    <w:rsid w:val="00B378ED"/>
    <w:rsid w:val="00B40FAE"/>
    <w:rsid w:val="00B41127"/>
    <w:rsid w:val="00B416E3"/>
    <w:rsid w:val="00B424F4"/>
    <w:rsid w:val="00B432FE"/>
    <w:rsid w:val="00B4384A"/>
    <w:rsid w:val="00B4571F"/>
    <w:rsid w:val="00B46648"/>
    <w:rsid w:val="00B5048C"/>
    <w:rsid w:val="00B5076D"/>
    <w:rsid w:val="00B52468"/>
    <w:rsid w:val="00B543F8"/>
    <w:rsid w:val="00B54C15"/>
    <w:rsid w:val="00B54F1F"/>
    <w:rsid w:val="00B55BDF"/>
    <w:rsid w:val="00B55C84"/>
    <w:rsid w:val="00B578EA"/>
    <w:rsid w:val="00B62274"/>
    <w:rsid w:val="00B64DFE"/>
    <w:rsid w:val="00B67732"/>
    <w:rsid w:val="00B74E2C"/>
    <w:rsid w:val="00B7691F"/>
    <w:rsid w:val="00B8283D"/>
    <w:rsid w:val="00B8305B"/>
    <w:rsid w:val="00B85712"/>
    <w:rsid w:val="00B85D6D"/>
    <w:rsid w:val="00B92F3F"/>
    <w:rsid w:val="00B960FC"/>
    <w:rsid w:val="00B97DA6"/>
    <w:rsid w:val="00BA1621"/>
    <w:rsid w:val="00BA1AE9"/>
    <w:rsid w:val="00BA1DA1"/>
    <w:rsid w:val="00BA26AB"/>
    <w:rsid w:val="00BA6BF2"/>
    <w:rsid w:val="00BA7180"/>
    <w:rsid w:val="00BB0669"/>
    <w:rsid w:val="00BB1561"/>
    <w:rsid w:val="00BB2B62"/>
    <w:rsid w:val="00BB4B57"/>
    <w:rsid w:val="00BB57B6"/>
    <w:rsid w:val="00BC2E6E"/>
    <w:rsid w:val="00BC51F2"/>
    <w:rsid w:val="00BC5A10"/>
    <w:rsid w:val="00BC7D9B"/>
    <w:rsid w:val="00BD59EC"/>
    <w:rsid w:val="00BE2981"/>
    <w:rsid w:val="00BE3983"/>
    <w:rsid w:val="00BE4057"/>
    <w:rsid w:val="00BF1703"/>
    <w:rsid w:val="00BF1C66"/>
    <w:rsid w:val="00BF1E46"/>
    <w:rsid w:val="00BF3CE4"/>
    <w:rsid w:val="00BF4AD1"/>
    <w:rsid w:val="00BF5198"/>
    <w:rsid w:val="00BF647B"/>
    <w:rsid w:val="00BF72EB"/>
    <w:rsid w:val="00C00A65"/>
    <w:rsid w:val="00C00CB5"/>
    <w:rsid w:val="00C01063"/>
    <w:rsid w:val="00C028CA"/>
    <w:rsid w:val="00C03D56"/>
    <w:rsid w:val="00C03DCC"/>
    <w:rsid w:val="00C04F74"/>
    <w:rsid w:val="00C05081"/>
    <w:rsid w:val="00C072EB"/>
    <w:rsid w:val="00C07F2C"/>
    <w:rsid w:val="00C10D1D"/>
    <w:rsid w:val="00C12793"/>
    <w:rsid w:val="00C14604"/>
    <w:rsid w:val="00C16475"/>
    <w:rsid w:val="00C20288"/>
    <w:rsid w:val="00C20CDE"/>
    <w:rsid w:val="00C23FC4"/>
    <w:rsid w:val="00C25096"/>
    <w:rsid w:val="00C25F66"/>
    <w:rsid w:val="00C3283D"/>
    <w:rsid w:val="00C333AF"/>
    <w:rsid w:val="00C41682"/>
    <w:rsid w:val="00C4264E"/>
    <w:rsid w:val="00C43FD6"/>
    <w:rsid w:val="00C524B5"/>
    <w:rsid w:val="00C570DA"/>
    <w:rsid w:val="00C61373"/>
    <w:rsid w:val="00C72957"/>
    <w:rsid w:val="00C74DE0"/>
    <w:rsid w:val="00C751FF"/>
    <w:rsid w:val="00C75EDE"/>
    <w:rsid w:val="00C762EE"/>
    <w:rsid w:val="00C77BE0"/>
    <w:rsid w:val="00C84676"/>
    <w:rsid w:val="00C84E25"/>
    <w:rsid w:val="00C869F7"/>
    <w:rsid w:val="00C86F17"/>
    <w:rsid w:val="00C877F1"/>
    <w:rsid w:val="00C902BE"/>
    <w:rsid w:val="00C90E49"/>
    <w:rsid w:val="00C94912"/>
    <w:rsid w:val="00C96223"/>
    <w:rsid w:val="00C97A00"/>
    <w:rsid w:val="00CA030B"/>
    <w:rsid w:val="00CA06D3"/>
    <w:rsid w:val="00CA0BA3"/>
    <w:rsid w:val="00CA128A"/>
    <w:rsid w:val="00CA2BFC"/>
    <w:rsid w:val="00CA4FF6"/>
    <w:rsid w:val="00CB0801"/>
    <w:rsid w:val="00CB3CAD"/>
    <w:rsid w:val="00CB6A9F"/>
    <w:rsid w:val="00CB7E43"/>
    <w:rsid w:val="00CC258F"/>
    <w:rsid w:val="00CC3D6D"/>
    <w:rsid w:val="00CC5E91"/>
    <w:rsid w:val="00CC64D9"/>
    <w:rsid w:val="00CD44F6"/>
    <w:rsid w:val="00CD465E"/>
    <w:rsid w:val="00CD55FE"/>
    <w:rsid w:val="00CD736B"/>
    <w:rsid w:val="00CE2898"/>
    <w:rsid w:val="00CE36D3"/>
    <w:rsid w:val="00CE3B14"/>
    <w:rsid w:val="00CE4297"/>
    <w:rsid w:val="00CE529F"/>
    <w:rsid w:val="00CE6ADF"/>
    <w:rsid w:val="00CF1A50"/>
    <w:rsid w:val="00CF33E5"/>
    <w:rsid w:val="00CF3C96"/>
    <w:rsid w:val="00CF669B"/>
    <w:rsid w:val="00D0008D"/>
    <w:rsid w:val="00D00523"/>
    <w:rsid w:val="00D015A7"/>
    <w:rsid w:val="00D018CA"/>
    <w:rsid w:val="00D033F5"/>
    <w:rsid w:val="00D03531"/>
    <w:rsid w:val="00D0362E"/>
    <w:rsid w:val="00D04026"/>
    <w:rsid w:val="00D07338"/>
    <w:rsid w:val="00D07772"/>
    <w:rsid w:val="00D10A6D"/>
    <w:rsid w:val="00D21EE0"/>
    <w:rsid w:val="00D230B3"/>
    <w:rsid w:val="00D2531E"/>
    <w:rsid w:val="00D25E24"/>
    <w:rsid w:val="00D263BE"/>
    <w:rsid w:val="00D27D60"/>
    <w:rsid w:val="00D33A66"/>
    <w:rsid w:val="00D35C11"/>
    <w:rsid w:val="00D40C70"/>
    <w:rsid w:val="00D41720"/>
    <w:rsid w:val="00D4265B"/>
    <w:rsid w:val="00D47122"/>
    <w:rsid w:val="00D50C87"/>
    <w:rsid w:val="00D50C9C"/>
    <w:rsid w:val="00D51295"/>
    <w:rsid w:val="00D54AB5"/>
    <w:rsid w:val="00D5511D"/>
    <w:rsid w:val="00D5512D"/>
    <w:rsid w:val="00D56578"/>
    <w:rsid w:val="00D56ABD"/>
    <w:rsid w:val="00D57435"/>
    <w:rsid w:val="00D57F7D"/>
    <w:rsid w:val="00D62D1A"/>
    <w:rsid w:val="00D63422"/>
    <w:rsid w:val="00D65BD6"/>
    <w:rsid w:val="00D65DBF"/>
    <w:rsid w:val="00D666C6"/>
    <w:rsid w:val="00D6696C"/>
    <w:rsid w:val="00D70B80"/>
    <w:rsid w:val="00D7106E"/>
    <w:rsid w:val="00D71BA5"/>
    <w:rsid w:val="00D75897"/>
    <w:rsid w:val="00D7601C"/>
    <w:rsid w:val="00D77F06"/>
    <w:rsid w:val="00D8119A"/>
    <w:rsid w:val="00D92DC2"/>
    <w:rsid w:val="00D94C99"/>
    <w:rsid w:val="00DA2EC0"/>
    <w:rsid w:val="00DA2EE5"/>
    <w:rsid w:val="00DA49DC"/>
    <w:rsid w:val="00DA4A1B"/>
    <w:rsid w:val="00DB1CAC"/>
    <w:rsid w:val="00DB2F02"/>
    <w:rsid w:val="00DB3FF5"/>
    <w:rsid w:val="00DB5162"/>
    <w:rsid w:val="00DB6C1B"/>
    <w:rsid w:val="00DC0A98"/>
    <w:rsid w:val="00DC2709"/>
    <w:rsid w:val="00DC6B1F"/>
    <w:rsid w:val="00DC74E2"/>
    <w:rsid w:val="00DD07F4"/>
    <w:rsid w:val="00DD3874"/>
    <w:rsid w:val="00DD6C58"/>
    <w:rsid w:val="00DD7D96"/>
    <w:rsid w:val="00DE08D4"/>
    <w:rsid w:val="00DE1350"/>
    <w:rsid w:val="00DE2B33"/>
    <w:rsid w:val="00DE3A74"/>
    <w:rsid w:val="00DE4238"/>
    <w:rsid w:val="00DE45A7"/>
    <w:rsid w:val="00DE79C4"/>
    <w:rsid w:val="00DF0909"/>
    <w:rsid w:val="00DF2E95"/>
    <w:rsid w:val="00DF444A"/>
    <w:rsid w:val="00E109B9"/>
    <w:rsid w:val="00E14419"/>
    <w:rsid w:val="00E14CA7"/>
    <w:rsid w:val="00E15CAA"/>
    <w:rsid w:val="00E164A4"/>
    <w:rsid w:val="00E17711"/>
    <w:rsid w:val="00E17AED"/>
    <w:rsid w:val="00E17E83"/>
    <w:rsid w:val="00E20580"/>
    <w:rsid w:val="00E260D2"/>
    <w:rsid w:val="00E27798"/>
    <w:rsid w:val="00E304C7"/>
    <w:rsid w:val="00E31976"/>
    <w:rsid w:val="00E31ACD"/>
    <w:rsid w:val="00E3258E"/>
    <w:rsid w:val="00E35EE1"/>
    <w:rsid w:val="00E3600D"/>
    <w:rsid w:val="00E37015"/>
    <w:rsid w:val="00E375A7"/>
    <w:rsid w:val="00E41289"/>
    <w:rsid w:val="00E430A2"/>
    <w:rsid w:val="00E43394"/>
    <w:rsid w:val="00E43CBE"/>
    <w:rsid w:val="00E44A81"/>
    <w:rsid w:val="00E50231"/>
    <w:rsid w:val="00E539B1"/>
    <w:rsid w:val="00E53D9D"/>
    <w:rsid w:val="00E54B9D"/>
    <w:rsid w:val="00E578D6"/>
    <w:rsid w:val="00E60594"/>
    <w:rsid w:val="00E60959"/>
    <w:rsid w:val="00E61489"/>
    <w:rsid w:val="00E62A6D"/>
    <w:rsid w:val="00E62F02"/>
    <w:rsid w:val="00E64725"/>
    <w:rsid w:val="00E64C2D"/>
    <w:rsid w:val="00E70323"/>
    <w:rsid w:val="00E74605"/>
    <w:rsid w:val="00E7606F"/>
    <w:rsid w:val="00E80FD6"/>
    <w:rsid w:val="00E81BD7"/>
    <w:rsid w:val="00E82814"/>
    <w:rsid w:val="00E82B8E"/>
    <w:rsid w:val="00E841B7"/>
    <w:rsid w:val="00E845BD"/>
    <w:rsid w:val="00E84A96"/>
    <w:rsid w:val="00E90A19"/>
    <w:rsid w:val="00E934B0"/>
    <w:rsid w:val="00E93EC3"/>
    <w:rsid w:val="00E95C25"/>
    <w:rsid w:val="00E9665B"/>
    <w:rsid w:val="00E97320"/>
    <w:rsid w:val="00EA10D0"/>
    <w:rsid w:val="00EA3D16"/>
    <w:rsid w:val="00EA7E3C"/>
    <w:rsid w:val="00EB2FC6"/>
    <w:rsid w:val="00EB389E"/>
    <w:rsid w:val="00EB3C20"/>
    <w:rsid w:val="00EB411F"/>
    <w:rsid w:val="00EB5751"/>
    <w:rsid w:val="00EB71DC"/>
    <w:rsid w:val="00EB78DE"/>
    <w:rsid w:val="00EC02B9"/>
    <w:rsid w:val="00EC0CF2"/>
    <w:rsid w:val="00EC1EBE"/>
    <w:rsid w:val="00EC2761"/>
    <w:rsid w:val="00EC407F"/>
    <w:rsid w:val="00EC4D00"/>
    <w:rsid w:val="00EC5D3D"/>
    <w:rsid w:val="00EC70B3"/>
    <w:rsid w:val="00EC7BBB"/>
    <w:rsid w:val="00EC7F23"/>
    <w:rsid w:val="00ED0272"/>
    <w:rsid w:val="00ED0CF0"/>
    <w:rsid w:val="00ED13C0"/>
    <w:rsid w:val="00ED4CA2"/>
    <w:rsid w:val="00ED6490"/>
    <w:rsid w:val="00ED6973"/>
    <w:rsid w:val="00ED6B61"/>
    <w:rsid w:val="00EE4719"/>
    <w:rsid w:val="00EE6185"/>
    <w:rsid w:val="00EF2A8C"/>
    <w:rsid w:val="00EF3204"/>
    <w:rsid w:val="00EF487A"/>
    <w:rsid w:val="00EF64BF"/>
    <w:rsid w:val="00EF68A6"/>
    <w:rsid w:val="00F00BE7"/>
    <w:rsid w:val="00F02590"/>
    <w:rsid w:val="00F04CE2"/>
    <w:rsid w:val="00F11CBE"/>
    <w:rsid w:val="00F11E61"/>
    <w:rsid w:val="00F131FA"/>
    <w:rsid w:val="00F160DE"/>
    <w:rsid w:val="00F16D3E"/>
    <w:rsid w:val="00F20E15"/>
    <w:rsid w:val="00F21258"/>
    <w:rsid w:val="00F21A3B"/>
    <w:rsid w:val="00F252EC"/>
    <w:rsid w:val="00F27173"/>
    <w:rsid w:val="00F274A1"/>
    <w:rsid w:val="00F30F78"/>
    <w:rsid w:val="00F3243C"/>
    <w:rsid w:val="00F348FD"/>
    <w:rsid w:val="00F34F94"/>
    <w:rsid w:val="00F36E86"/>
    <w:rsid w:val="00F377B5"/>
    <w:rsid w:val="00F422D3"/>
    <w:rsid w:val="00F43C8D"/>
    <w:rsid w:val="00F44D60"/>
    <w:rsid w:val="00F45DD4"/>
    <w:rsid w:val="00F45FED"/>
    <w:rsid w:val="00F47351"/>
    <w:rsid w:val="00F473E5"/>
    <w:rsid w:val="00F51E25"/>
    <w:rsid w:val="00F53546"/>
    <w:rsid w:val="00F5492C"/>
    <w:rsid w:val="00F564D5"/>
    <w:rsid w:val="00F56887"/>
    <w:rsid w:val="00F57967"/>
    <w:rsid w:val="00F60199"/>
    <w:rsid w:val="00F601D7"/>
    <w:rsid w:val="00F61A7E"/>
    <w:rsid w:val="00F62703"/>
    <w:rsid w:val="00F63E9F"/>
    <w:rsid w:val="00F640CB"/>
    <w:rsid w:val="00F6463C"/>
    <w:rsid w:val="00F66CFE"/>
    <w:rsid w:val="00F67BEB"/>
    <w:rsid w:val="00F67E31"/>
    <w:rsid w:val="00F71077"/>
    <w:rsid w:val="00F7107D"/>
    <w:rsid w:val="00F7326F"/>
    <w:rsid w:val="00F74D89"/>
    <w:rsid w:val="00F75948"/>
    <w:rsid w:val="00F81569"/>
    <w:rsid w:val="00F836CE"/>
    <w:rsid w:val="00F83B30"/>
    <w:rsid w:val="00F84EE4"/>
    <w:rsid w:val="00F87DEB"/>
    <w:rsid w:val="00F93445"/>
    <w:rsid w:val="00F94792"/>
    <w:rsid w:val="00F95316"/>
    <w:rsid w:val="00F97311"/>
    <w:rsid w:val="00FA344A"/>
    <w:rsid w:val="00FA5EEA"/>
    <w:rsid w:val="00FA7928"/>
    <w:rsid w:val="00FB0C14"/>
    <w:rsid w:val="00FB5BE5"/>
    <w:rsid w:val="00FB5DE5"/>
    <w:rsid w:val="00FC7D6F"/>
    <w:rsid w:val="00FD3B30"/>
    <w:rsid w:val="00FD632F"/>
    <w:rsid w:val="00FE0B57"/>
    <w:rsid w:val="00FE2E02"/>
    <w:rsid w:val="00FE5520"/>
    <w:rsid w:val="00FE5D53"/>
    <w:rsid w:val="00FE5DD4"/>
    <w:rsid w:val="00FE6283"/>
    <w:rsid w:val="00FE7B8F"/>
    <w:rsid w:val="00FE7F4D"/>
    <w:rsid w:val="00FF49D0"/>
    <w:rsid w:val="00FF54D5"/>
    <w:rsid w:val="00FF633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9BEF6B"/>
  <w15:docId w15:val="{27ABEEFB-F77C-40AA-9B32-1395F7FD36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F59DF"/>
    <w:pPr>
      <w:widowControl w:val="0"/>
      <w:spacing w:after="0" w:line="240" w:lineRule="atLeast"/>
      <w:jc w:val="both"/>
    </w:pPr>
    <w:rPr>
      <w:rFonts w:ascii="Times New Roman" w:eastAsia="Times New Roman" w:hAnsi="Times New Roman" w:cs="Times New Roman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B85712"/>
    <w:pPr>
      <w:keepNext/>
      <w:numPr>
        <w:numId w:val="1"/>
      </w:numPr>
      <w:spacing w:before="120" w:after="60"/>
      <w:ind w:left="720" w:hanging="720"/>
      <w:outlineLvl w:val="0"/>
    </w:pPr>
    <w:rPr>
      <w:b/>
      <w:color w:val="244061" w:themeColor="accent1" w:themeShade="80"/>
      <w:sz w:val="28"/>
    </w:rPr>
  </w:style>
  <w:style w:type="paragraph" w:styleId="Heading2">
    <w:name w:val="heading 2"/>
    <w:basedOn w:val="Heading1"/>
    <w:next w:val="Normal"/>
    <w:link w:val="Heading2Char"/>
    <w:qFormat/>
    <w:rsid w:val="009170EC"/>
    <w:pPr>
      <w:numPr>
        <w:ilvl w:val="1"/>
      </w:numPr>
      <w:outlineLvl w:val="1"/>
    </w:pPr>
    <w:rPr>
      <w:color w:val="365F91" w:themeColor="accent1" w:themeShade="BF"/>
      <w:sz w:val="24"/>
    </w:rPr>
  </w:style>
  <w:style w:type="paragraph" w:styleId="Heading3">
    <w:name w:val="heading 3"/>
    <w:basedOn w:val="Heading1"/>
    <w:next w:val="Normal"/>
    <w:link w:val="Heading3Char"/>
    <w:qFormat/>
    <w:rsid w:val="00234582"/>
    <w:pPr>
      <w:numPr>
        <w:ilvl w:val="2"/>
      </w:numPr>
      <w:outlineLvl w:val="2"/>
    </w:pPr>
    <w:rPr>
      <w:i/>
      <w:color w:val="4F81BD" w:themeColor="accent1"/>
      <w:sz w:val="24"/>
    </w:rPr>
  </w:style>
  <w:style w:type="paragraph" w:styleId="Heading4">
    <w:name w:val="heading 4"/>
    <w:basedOn w:val="Heading1"/>
    <w:next w:val="Normal"/>
    <w:link w:val="Heading4Char"/>
    <w:qFormat/>
    <w:rsid w:val="001E357C"/>
    <w:pPr>
      <w:numPr>
        <w:ilvl w:val="3"/>
      </w:numPr>
      <w:outlineLvl w:val="3"/>
    </w:pPr>
    <w:rPr>
      <w:sz w:val="22"/>
    </w:rPr>
  </w:style>
  <w:style w:type="paragraph" w:styleId="Heading5">
    <w:name w:val="heading 5"/>
    <w:basedOn w:val="Normal"/>
    <w:next w:val="Normal"/>
    <w:link w:val="Heading5Char"/>
    <w:qFormat/>
    <w:rsid w:val="00236B3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236B3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236B3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236B3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qFormat/>
    <w:rsid w:val="00236B3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B85712"/>
    <w:rPr>
      <w:rFonts w:ascii="Times New Roman" w:eastAsia="Times New Roman" w:hAnsi="Times New Roman" w:cs="Times New Roman"/>
      <w:b/>
      <w:color w:val="244061" w:themeColor="accent1" w:themeShade="80"/>
      <w:sz w:val="28"/>
      <w:szCs w:val="20"/>
      <w:lang w:eastAsia="en-US"/>
    </w:rPr>
  </w:style>
  <w:style w:type="character" w:customStyle="1" w:styleId="Heading2Char">
    <w:name w:val="Heading 2 Char"/>
    <w:basedOn w:val="DefaultParagraphFont"/>
    <w:link w:val="Heading2"/>
    <w:rsid w:val="009170EC"/>
    <w:rPr>
      <w:rFonts w:ascii="Arial" w:eastAsia="Times New Roman" w:hAnsi="Arial" w:cs="Times New Roman"/>
      <w:b/>
      <w:color w:val="365F91" w:themeColor="accent1" w:themeShade="BF"/>
      <w:sz w:val="24"/>
      <w:szCs w:val="20"/>
      <w:lang w:eastAsia="en-US"/>
    </w:rPr>
  </w:style>
  <w:style w:type="character" w:customStyle="1" w:styleId="Heading3Char">
    <w:name w:val="Heading 3 Char"/>
    <w:basedOn w:val="DefaultParagraphFont"/>
    <w:link w:val="Heading3"/>
    <w:rsid w:val="00234582"/>
    <w:rPr>
      <w:rFonts w:ascii="Times New Roman" w:eastAsia="Times New Roman" w:hAnsi="Times New Roman" w:cs="Times New Roman"/>
      <w:b/>
      <w:i/>
      <w:color w:val="4F81BD" w:themeColor="accent1"/>
      <w:sz w:val="24"/>
      <w:szCs w:val="20"/>
      <w:lang w:eastAsia="en-US"/>
    </w:rPr>
  </w:style>
  <w:style w:type="character" w:customStyle="1" w:styleId="Heading4Char">
    <w:name w:val="Heading 4 Char"/>
    <w:basedOn w:val="DefaultParagraphFont"/>
    <w:link w:val="Heading4"/>
    <w:rsid w:val="001E357C"/>
    <w:rPr>
      <w:rFonts w:ascii="Times New Roman" w:eastAsia="Times New Roman" w:hAnsi="Times New Roman" w:cs="Times New Roman"/>
      <w:b/>
      <w:color w:val="244061" w:themeColor="accent1" w:themeShade="80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rsid w:val="00236B36"/>
    <w:rPr>
      <w:rFonts w:ascii="Times New Roman" w:eastAsia="Times New Roman" w:hAnsi="Times New Roman" w:cs="Times New Roman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rsid w:val="00236B36"/>
    <w:rPr>
      <w:rFonts w:ascii="Times New Roman" w:eastAsia="Times New Roman" w:hAnsi="Times New Roman" w:cs="Times New Roman"/>
      <w:i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rsid w:val="00236B36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rsid w:val="00236B36"/>
    <w:rPr>
      <w:rFonts w:ascii="Times New Roman" w:eastAsia="Times New Roman" w:hAnsi="Times New Roman" w:cs="Times New Roman"/>
      <w:i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rsid w:val="00236B36"/>
    <w:rPr>
      <w:rFonts w:ascii="Times New Roman" w:eastAsia="Times New Roman" w:hAnsi="Times New Roman" w:cs="Times New Roman"/>
      <w:b/>
      <w:i/>
      <w:sz w:val="18"/>
      <w:szCs w:val="20"/>
      <w:lang w:eastAsia="en-US"/>
    </w:rPr>
  </w:style>
  <w:style w:type="paragraph" w:styleId="Title">
    <w:name w:val="Title"/>
    <w:basedOn w:val="Normal"/>
    <w:next w:val="Normal"/>
    <w:link w:val="TitleChar"/>
    <w:qFormat/>
    <w:rsid w:val="00EC4D00"/>
    <w:pPr>
      <w:spacing w:line="240" w:lineRule="auto"/>
      <w:jc w:val="center"/>
    </w:pPr>
    <w:rPr>
      <w:rFonts w:ascii="Arial" w:hAnsi="Arial"/>
      <w:b/>
      <w:color w:val="1F497D" w:themeColor="text2"/>
      <w:sz w:val="36"/>
    </w:rPr>
  </w:style>
  <w:style w:type="character" w:customStyle="1" w:styleId="TitleChar">
    <w:name w:val="Title Char"/>
    <w:basedOn w:val="DefaultParagraphFont"/>
    <w:link w:val="Title"/>
    <w:rsid w:val="00EC4D00"/>
    <w:rPr>
      <w:rFonts w:ascii="Arial" w:eastAsia="Times New Roman" w:hAnsi="Arial" w:cs="Times New Roman"/>
      <w:b/>
      <w:color w:val="1F497D" w:themeColor="text2"/>
      <w:sz w:val="36"/>
      <w:szCs w:val="20"/>
      <w:lang w:eastAsia="en-US"/>
    </w:rPr>
  </w:style>
  <w:style w:type="paragraph" w:styleId="TOC1">
    <w:name w:val="toc 1"/>
    <w:basedOn w:val="Normal"/>
    <w:next w:val="Normal"/>
    <w:uiPriority w:val="39"/>
    <w:rsid w:val="00236B36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rsid w:val="00236B36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uiPriority w:val="39"/>
    <w:rsid w:val="00236B36"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rsid w:val="00236B3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36B36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Footer">
    <w:name w:val="footer"/>
    <w:basedOn w:val="Normal"/>
    <w:link w:val="FooterChar"/>
    <w:semiHidden/>
    <w:rsid w:val="00236B36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semiHidden/>
    <w:rsid w:val="00236B36"/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styleId="PageNumber">
    <w:name w:val="page number"/>
    <w:basedOn w:val="DefaultParagraphFont"/>
    <w:semiHidden/>
    <w:rsid w:val="00236B36"/>
  </w:style>
  <w:style w:type="paragraph" w:customStyle="1" w:styleId="Tabletext">
    <w:name w:val="Tabletext"/>
    <w:basedOn w:val="Normal"/>
    <w:rsid w:val="00236B36"/>
    <w:pPr>
      <w:keepLines/>
      <w:spacing w:after="120"/>
    </w:pPr>
  </w:style>
  <w:style w:type="paragraph" w:customStyle="1" w:styleId="InfoBlue">
    <w:name w:val="InfoBlue"/>
    <w:basedOn w:val="Normal"/>
    <w:next w:val="BodyText"/>
    <w:autoRedefine/>
    <w:rsid w:val="00236B36"/>
    <w:pPr>
      <w:spacing w:after="120"/>
      <w:ind w:left="720"/>
    </w:pPr>
    <w:rPr>
      <w:i/>
      <w:color w:val="0000FF"/>
    </w:rPr>
  </w:style>
  <w:style w:type="paragraph" w:styleId="BodyText">
    <w:name w:val="Body Text"/>
    <w:basedOn w:val="Normal"/>
    <w:link w:val="BodyTextChar"/>
    <w:uiPriority w:val="99"/>
    <w:semiHidden/>
    <w:unhideWhenUsed/>
    <w:rsid w:val="00236B36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236B36"/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E3B1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3B14"/>
    <w:rPr>
      <w:rFonts w:ascii="Tahoma" w:eastAsia="Times New Roman" w:hAnsi="Tahoma" w:cs="Tahoma"/>
      <w:sz w:val="16"/>
      <w:szCs w:val="16"/>
      <w:lang w:eastAsia="en-US"/>
    </w:rPr>
  </w:style>
  <w:style w:type="paragraph" w:styleId="NoSpacing">
    <w:name w:val="No Spacing"/>
    <w:uiPriority w:val="1"/>
    <w:qFormat/>
    <w:rsid w:val="004C009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table" w:styleId="LightList-Accent1">
    <w:name w:val="Light List Accent 1"/>
    <w:basedOn w:val="TableNormal"/>
    <w:uiPriority w:val="61"/>
    <w:rsid w:val="00CD55FE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TableGrid">
    <w:name w:val="Table Grid"/>
    <w:basedOn w:val="TableNormal"/>
    <w:uiPriority w:val="39"/>
    <w:rsid w:val="004B7A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50E4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57B17"/>
    <w:rPr>
      <w:color w:val="0000FF" w:themeColor="hyperlink"/>
      <w:u w:val="single"/>
    </w:rPr>
  </w:style>
  <w:style w:type="paragraph" w:customStyle="1" w:styleId="paragraf">
    <w:name w:val="paragraf"/>
    <w:basedOn w:val="Normal"/>
    <w:link w:val="paragrafChar"/>
    <w:qFormat/>
    <w:rsid w:val="007009D6"/>
    <w:pPr>
      <w:widowControl/>
      <w:spacing w:line="480" w:lineRule="auto"/>
      <w:ind w:firstLine="851"/>
    </w:pPr>
    <w:rPr>
      <w:rFonts w:eastAsiaTheme="minorHAnsi" w:cstheme="minorBidi"/>
      <w:color w:val="000000" w:themeColor="text1"/>
      <w:szCs w:val="22"/>
      <w:lang w:val="id-ID"/>
    </w:rPr>
  </w:style>
  <w:style w:type="character" w:customStyle="1" w:styleId="paragrafChar">
    <w:name w:val="paragraf Char"/>
    <w:basedOn w:val="DefaultParagraphFont"/>
    <w:link w:val="paragraf"/>
    <w:rsid w:val="007009D6"/>
    <w:rPr>
      <w:rFonts w:ascii="Times New Roman" w:eastAsiaTheme="minorHAnsi" w:hAnsi="Times New Roman"/>
      <w:color w:val="000000" w:themeColor="text1"/>
      <w:sz w:val="24"/>
      <w:lang w:val="id-ID"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3250E8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lms.ipb.ac.id/pluginfile.php/22494/mod_resource/content/0/1213_Genap/03._Contoh_SKPL_VMS.pdf" TargetMode="Externa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footer" Target="footer2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2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7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academia.edu/16248458/SPESIFIKASI_KEBUTUHAN_PERANGKAT_LUNAK_SISTEM_INFORMASI_NILAI_AKADEMIK_SKPL_" TargetMode="Externa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package" Target="embeddings/Microsoft_Visio_Drawing11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8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10.vsdx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yperlink" Target="https://hanungnp.staff.telkomuniversity.ac.id/files/2015/04/contoh-SKPL-Sistem-informasi-tugas-akhir-SISTA.pdf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706A24-2A86-4619-BF45-AA1A096FBA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8</TotalTime>
  <Pages>33</Pages>
  <Words>4490</Words>
  <Characters>25597</Characters>
  <Application>Microsoft Office Word</Application>
  <DocSecurity>0</DocSecurity>
  <Lines>213</Lines>
  <Paragraphs>6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chmat Kukuh R</dc:creator>
  <cp:lastModifiedBy>Dini Adiarnita</cp:lastModifiedBy>
  <cp:revision>204</cp:revision>
  <cp:lastPrinted>2019-07-12T11:34:00Z</cp:lastPrinted>
  <dcterms:created xsi:type="dcterms:W3CDTF">2019-05-25T01:40:00Z</dcterms:created>
  <dcterms:modified xsi:type="dcterms:W3CDTF">2019-07-12T15:17:00Z</dcterms:modified>
</cp:coreProperties>
</file>